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9C53DF" w14:textId="77777777" w:rsidR="009A285C" w:rsidRDefault="009A285C" w:rsidP="009A285C">
      <w:r>
        <w:t>University of South Australia</w:t>
      </w:r>
    </w:p>
    <w:p w14:paraId="384A77C4" w14:textId="77777777" w:rsidR="009A285C" w:rsidRDefault="009A285C" w:rsidP="009A285C">
      <w:r>
        <w:t>School of ITMS</w:t>
      </w:r>
    </w:p>
    <w:p w14:paraId="1BE16775" w14:textId="77777777" w:rsidR="009A285C" w:rsidRDefault="009A285C" w:rsidP="009A285C">
      <w:r>
        <w:t>IT Projects</w:t>
      </w:r>
    </w:p>
    <w:p w14:paraId="314AB165" w14:textId="77777777" w:rsidR="009A285C" w:rsidRDefault="009A285C" w:rsidP="009A285C">
      <w:r>
        <w:t>DECLARATION OF CONTRIBUTION</w:t>
      </w:r>
    </w:p>
    <w:p w14:paraId="19844AE2" w14:textId="77777777" w:rsidR="009A285C" w:rsidRDefault="009A285C" w:rsidP="009A285C">
      <w:r>
        <w:t xml:space="preserve">Project No: </w:t>
      </w:r>
      <w:r w:rsidR="005A3F80">
        <w:t>2017-SP5-1</w:t>
      </w:r>
    </w:p>
    <w:p w14:paraId="033975C1" w14:textId="77777777" w:rsidR="005A3F80" w:rsidRDefault="005A3F80" w:rsidP="009A285C"/>
    <w:p w14:paraId="4E6722B0" w14:textId="77777777" w:rsidR="009A285C" w:rsidRDefault="009A285C" w:rsidP="009A285C">
      <w:r>
        <w:t>The following is a declaration of your individual contributions towards this group assessment. If any contribution does not meet the assessment requirements, the course coordinator may adjust individual marks up or down, depending on the level of contribution made.</w:t>
      </w:r>
    </w:p>
    <w:p w14:paraId="65AA8EE8" w14:textId="77777777" w:rsidR="009A285C" w:rsidRDefault="009A285C" w:rsidP="009A285C"/>
    <w:p w14:paraId="5B394A5F" w14:textId="77777777" w:rsidR="009A285C" w:rsidRDefault="009A285C" w:rsidP="009A285C">
      <w:r>
        <w:t>Team Member 1</w:t>
      </w:r>
    </w:p>
    <w:p w14:paraId="3FE71486" w14:textId="77777777" w:rsidR="009A285C" w:rsidRDefault="009A285C" w:rsidP="009A285C">
      <w:r>
        <w:t xml:space="preserve">Name: </w:t>
      </w:r>
      <w:r w:rsidR="005A3F80">
        <w:t>Danielle Heinrich</w:t>
      </w:r>
    </w:p>
    <w:p w14:paraId="1F0B35BE" w14:textId="77777777" w:rsidR="009A285C" w:rsidRDefault="009A285C" w:rsidP="009A285C">
      <w:r>
        <w:t xml:space="preserve">I contributed </w:t>
      </w:r>
      <w:r w:rsidR="00442CE8">
        <w:t>entirely</w:t>
      </w:r>
      <w:r>
        <w:t xml:space="preserve"> towards this assessment.</w:t>
      </w:r>
    </w:p>
    <w:p w14:paraId="0C19846E" w14:textId="77777777" w:rsidR="000C68B4" w:rsidRDefault="009A285C" w:rsidP="005A3F80">
      <w:r>
        <w:t xml:space="preserve">I worked on </w:t>
      </w:r>
      <w:r w:rsidR="005A3F80">
        <w:t>all sections/questions.</w:t>
      </w:r>
    </w:p>
    <w:p w14:paraId="49FA3199" w14:textId="77777777" w:rsidR="000C68B4" w:rsidRDefault="000C68B4">
      <w:r>
        <w:br w:type="page"/>
      </w:r>
    </w:p>
    <w:p w14:paraId="1E4D98EB" w14:textId="77777777" w:rsidR="009A285C" w:rsidRDefault="009A285C" w:rsidP="009A285C"/>
    <w:p w14:paraId="21F03D26" w14:textId="77777777" w:rsidR="009A285C" w:rsidRDefault="009A285C" w:rsidP="009A285C">
      <w:r>
        <w:t xml:space="preserve"> </w:t>
      </w:r>
    </w:p>
    <w:p w14:paraId="1866A31D" w14:textId="77777777" w:rsidR="009A285C" w:rsidRDefault="009A285C" w:rsidP="009A285C"/>
    <w:p w14:paraId="348C4DE0" w14:textId="77777777" w:rsidR="009A285C" w:rsidRDefault="009A285C" w:rsidP="009A285C"/>
    <w:p w14:paraId="05946903" w14:textId="77777777" w:rsidR="009A285C" w:rsidRDefault="009A285C" w:rsidP="009A285C"/>
    <w:p w14:paraId="298D5B61" w14:textId="77777777" w:rsidR="009A285C" w:rsidRDefault="005A3F80" w:rsidP="007B6112">
      <w:pPr>
        <w:pStyle w:val="Title"/>
        <w:jc w:val="center"/>
      </w:pPr>
      <w:r>
        <w:t>Blue-Force Tracking using Commodity Smart Phone Technology</w:t>
      </w:r>
    </w:p>
    <w:p w14:paraId="2EF75010" w14:textId="77777777" w:rsidR="009A285C" w:rsidRDefault="009A285C" w:rsidP="009A285C"/>
    <w:p w14:paraId="60C735A6" w14:textId="77777777" w:rsidR="009A285C" w:rsidRDefault="009A285C" w:rsidP="009A285C"/>
    <w:p w14:paraId="55621837" w14:textId="77777777" w:rsidR="009A285C" w:rsidRDefault="009A285C" w:rsidP="009A285C"/>
    <w:p w14:paraId="2F47D9F0" w14:textId="77777777" w:rsidR="009A285C" w:rsidRDefault="009A285C" w:rsidP="009A285C"/>
    <w:p w14:paraId="72808B80" w14:textId="77777777" w:rsidR="009A285C" w:rsidRDefault="009A285C" w:rsidP="009A285C"/>
    <w:p w14:paraId="487499FF" w14:textId="77777777" w:rsidR="009A285C" w:rsidRDefault="009A285C" w:rsidP="009A285C"/>
    <w:p w14:paraId="3C44A613" w14:textId="77777777" w:rsidR="009A285C" w:rsidRDefault="009A285C" w:rsidP="009A285C"/>
    <w:p w14:paraId="30A409F5" w14:textId="77777777" w:rsidR="009A285C" w:rsidRDefault="009A285C" w:rsidP="009A285C"/>
    <w:p w14:paraId="201EDACA" w14:textId="77777777" w:rsidR="009A285C" w:rsidRDefault="009A285C" w:rsidP="009A285C"/>
    <w:p w14:paraId="5ABC489B" w14:textId="77777777" w:rsidR="009A285C" w:rsidRDefault="009A285C" w:rsidP="009A285C"/>
    <w:p w14:paraId="043A3841" w14:textId="77777777" w:rsidR="009A285C" w:rsidRDefault="004845A0" w:rsidP="009A285C">
      <w:pPr>
        <w:jc w:val="center"/>
      </w:pPr>
      <w:r>
        <w:t>13 August 2017</w:t>
      </w:r>
    </w:p>
    <w:p w14:paraId="488CD634" w14:textId="77777777" w:rsidR="009A285C" w:rsidRDefault="009A285C" w:rsidP="009A285C"/>
    <w:p w14:paraId="5E025265" w14:textId="77777777" w:rsidR="009A285C" w:rsidRDefault="009A285C" w:rsidP="009A285C"/>
    <w:p w14:paraId="1A1FCDCD" w14:textId="77777777" w:rsidR="009A285C" w:rsidRDefault="009A285C" w:rsidP="009A285C"/>
    <w:p w14:paraId="5126F488" w14:textId="77777777" w:rsidR="009A285C" w:rsidRDefault="009A285C" w:rsidP="009A285C"/>
    <w:p w14:paraId="5E7FF50C" w14:textId="77777777" w:rsidR="009A285C" w:rsidRDefault="009A285C" w:rsidP="009A285C">
      <w:r>
        <w:t>Prepared by</w:t>
      </w:r>
    </w:p>
    <w:p w14:paraId="6DE8BFEC" w14:textId="77777777" w:rsidR="009A285C" w:rsidRDefault="005A3F80" w:rsidP="009A285C">
      <w:r>
        <w:t>2017-SP5-1</w:t>
      </w:r>
    </w:p>
    <w:p w14:paraId="1517B686" w14:textId="77777777" w:rsidR="000C68B4" w:rsidRPr="000C68B4" w:rsidRDefault="000C68B4" w:rsidP="009A285C">
      <w:r w:rsidRPr="000C68B4">
        <w:t>Danielle Heinrich</w:t>
      </w:r>
    </w:p>
    <w:p w14:paraId="49C1FAD6" w14:textId="77777777" w:rsidR="000C68B4" w:rsidRDefault="000C68B4">
      <w:pPr>
        <w:rPr>
          <w:highlight w:val="yellow"/>
        </w:rPr>
      </w:pPr>
      <w:r>
        <w:rPr>
          <w:highlight w:val="yellow"/>
        </w:rPr>
        <w:br w:type="page"/>
      </w:r>
    </w:p>
    <w:sdt>
      <w:sdtPr>
        <w:rPr>
          <w:rFonts w:asciiTheme="minorHAnsi" w:eastAsiaTheme="minorHAnsi" w:hAnsiTheme="minorHAnsi" w:cstheme="minorBidi"/>
          <w:spacing w:val="0"/>
          <w:kern w:val="0"/>
          <w:sz w:val="22"/>
          <w:szCs w:val="22"/>
        </w:rPr>
        <w:id w:val="-1472585447"/>
        <w:docPartObj>
          <w:docPartGallery w:val="Table of Contents"/>
          <w:docPartUnique/>
        </w:docPartObj>
      </w:sdtPr>
      <w:sdtEndPr>
        <w:rPr>
          <w:b/>
          <w:bCs/>
          <w:noProof/>
        </w:rPr>
      </w:sdtEndPr>
      <w:sdtContent>
        <w:p w14:paraId="31C0BA83" w14:textId="77777777" w:rsidR="004E4D9D" w:rsidRDefault="00460ED8" w:rsidP="00460ED8">
          <w:pPr>
            <w:pStyle w:val="Title"/>
            <w:jc w:val="center"/>
            <w:rPr>
              <w:noProof/>
            </w:rPr>
          </w:pPr>
          <w:r>
            <w:t>Table of Contents</w:t>
          </w:r>
          <w:r w:rsidR="00EC7DC8">
            <w:rPr>
              <w:color w:val="2E74B5" w:themeColor="accent1" w:themeShade="BF"/>
              <w:sz w:val="32"/>
              <w:szCs w:val="32"/>
              <w:lang w:val="en-US"/>
            </w:rPr>
            <w:fldChar w:fldCharType="begin"/>
          </w:r>
          <w:r w:rsidR="00EC7DC8">
            <w:instrText xml:space="preserve"> TOC \o "1-3" \h \z \u </w:instrText>
          </w:r>
          <w:r w:rsidR="00EC7DC8">
            <w:rPr>
              <w:color w:val="2E74B5" w:themeColor="accent1" w:themeShade="BF"/>
              <w:sz w:val="32"/>
              <w:szCs w:val="32"/>
              <w:lang w:val="en-US"/>
            </w:rPr>
            <w:fldChar w:fldCharType="separate"/>
          </w:r>
        </w:p>
        <w:p w14:paraId="49BFF41A" w14:textId="77777777" w:rsidR="004E4D9D" w:rsidRDefault="0042382A">
          <w:pPr>
            <w:pStyle w:val="TOC1"/>
            <w:tabs>
              <w:tab w:val="left" w:pos="440"/>
              <w:tab w:val="right" w:leader="dot" w:pos="9016"/>
            </w:tabs>
            <w:rPr>
              <w:rFonts w:eastAsiaTheme="minorEastAsia"/>
              <w:noProof/>
              <w:lang w:val="en-AU" w:eastAsia="en-AU"/>
            </w:rPr>
          </w:pPr>
          <w:hyperlink w:anchor="_Toc490394450" w:history="1">
            <w:r w:rsidR="004E4D9D" w:rsidRPr="008A5F3B">
              <w:rPr>
                <w:rStyle w:val="Hyperlink"/>
                <w:noProof/>
              </w:rPr>
              <w:t>1.</w:t>
            </w:r>
            <w:r w:rsidR="004E4D9D">
              <w:rPr>
                <w:rFonts w:eastAsiaTheme="minorEastAsia"/>
                <w:noProof/>
                <w:lang w:val="en-AU" w:eastAsia="en-AU"/>
              </w:rPr>
              <w:tab/>
            </w:r>
            <w:r w:rsidR="004E4D9D" w:rsidRPr="008A5F3B">
              <w:rPr>
                <w:rStyle w:val="Hyperlink"/>
                <w:noProof/>
              </w:rPr>
              <w:t>BUSINESS REQUIREMENTS</w:t>
            </w:r>
            <w:r w:rsidR="004E4D9D">
              <w:rPr>
                <w:noProof/>
                <w:webHidden/>
              </w:rPr>
              <w:tab/>
            </w:r>
            <w:r w:rsidR="004E4D9D">
              <w:rPr>
                <w:noProof/>
                <w:webHidden/>
              </w:rPr>
              <w:fldChar w:fldCharType="begin"/>
            </w:r>
            <w:r w:rsidR="004E4D9D">
              <w:rPr>
                <w:noProof/>
                <w:webHidden/>
              </w:rPr>
              <w:instrText xml:space="preserve"> PAGEREF _Toc490394450 \h </w:instrText>
            </w:r>
            <w:r w:rsidR="004E4D9D">
              <w:rPr>
                <w:noProof/>
                <w:webHidden/>
              </w:rPr>
            </w:r>
            <w:r w:rsidR="004E4D9D">
              <w:rPr>
                <w:noProof/>
                <w:webHidden/>
              </w:rPr>
              <w:fldChar w:fldCharType="separate"/>
            </w:r>
            <w:r w:rsidR="004E4D9D">
              <w:rPr>
                <w:noProof/>
                <w:webHidden/>
              </w:rPr>
              <w:t>4</w:t>
            </w:r>
            <w:r w:rsidR="004E4D9D">
              <w:rPr>
                <w:noProof/>
                <w:webHidden/>
              </w:rPr>
              <w:fldChar w:fldCharType="end"/>
            </w:r>
          </w:hyperlink>
        </w:p>
        <w:p w14:paraId="64047258" w14:textId="77777777" w:rsidR="004E4D9D" w:rsidRDefault="0042382A">
          <w:pPr>
            <w:pStyle w:val="TOC2"/>
            <w:tabs>
              <w:tab w:val="left" w:pos="880"/>
              <w:tab w:val="right" w:leader="dot" w:pos="9016"/>
            </w:tabs>
            <w:rPr>
              <w:rFonts w:eastAsiaTheme="minorEastAsia"/>
              <w:noProof/>
              <w:lang w:val="en-AU" w:eastAsia="en-AU"/>
            </w:rPr>
          </w:pPr>
          <w:hyperlink w:anchor="_Toc490394451" w:history="1">
            <w:r w:rsidR="004E4D9D" w:rsidRPr="008A5F3B">
              <w:rPr>
                <w:rStyle w:val="Hyperlink"/>
                <w:noProof/>
              </w:rPr>
              <w:t>1.1</w:t>
            </w:r>
            <w:r w:rsidR="004E4D9D">
              <w:rPr>
                <w:rFonts w:eastAsiaTheme="minorEastAsia"/>
                <w:noProof/>
                <w:lang w:val="en-AU" w:eastAsia="en-AU"/>
              </w:rPr>
              <w:tab/>
            </w:r>
            <w:r w:rsidR="004E4D9D" w:rsidRPr="008A5F3B">
              <w:rPr>
                <w:rStyle w:val="Hyperlink"/>
                <w:noProof/>
              </w:rPr>
              <w:t>EXECUTIVE SUMMARY</w:t>
            </w:r>
            <w:r w:rsidR="004E4D9D">
              <w:rPr>
                <w:noProof/>
                <w:webHidden/>
              </w:rPr>
              <w:tab/>
            </w:r>
            <w:r w:rsidR="004E4D9D">
              <w:rPr>
                <w:noProof/>
                <w:webHidden/>
              </w:rPr>
              <w:fldChar w:fldCharType="begin"/>
            </w:r>
            <w:r w:rsidR="004E4D9D">
              <w:rPr>
                <w:noProof/>
                <w:webHidden/>
              </w:rPr>
              <w:instrText xml:space="preserve"> PAGEREF _Toc490394451 \h </w:instrText>
            </w:r>
            <w:r w:rsidR="004E4D9D">
              <w:rPr>
                <w:noProof/>
                <w:webHidden/>
              </w:rPr>
            </w:r>
            <w:r w:rsidR="004E4D9D">
              <w:rPr>
                <w:noProof/>
                <w:webHidden/>
              </w:rPr>
              <w:fldChar w:fldCharType="separate"/>
            </w:r>
            <w:r w:rsidR="004E4D9D">
              <w:rPr>
                <w:noProof/>
                <w:webHidden/>
              </w:rPr>
              <w:t>4</w:t>
            </w:r>
            <w:r w:rsidR="004E4D9D">
              <w:rPr>
                <w:noProof/>
                <w:webHidden/>
              </w:rPr>
              <w:fldChar w:fldCharType="end"/>
            </w:r>
          </w:hyperlink>
        </w:p>
        <w:p w14:paraId="19A37F33" w14:textId="77777777" w:rsidR="004E4D9D" w:rsidRDefault="0042382A">
          <w:pPr>
            <w:pStyle w:val="TOC2"/>
            <w:tabs>
              <w:tab w:val="left" w:pos="880"/>
              <w:tab w:val="right" w:leader="dot" w:pos="9016"/>
            </w:tabs>
            <w:rPr>
              <w:rFonts w:eastAsiaTheme="minorEastAsia"/>
              <w:noProof/>
              <w:lang w:val="en-AU" w:eastAsia="en-AU"/>
            </w:rPr>
          </w:pPr>
          <w:hyperlink w:anchor="_Toc490394452" w:history="1">
            <w:r w:rsidR="004E4D9D" w:rsidRPr="008A5F3B">
              <w:rPr>
                <w:rStyle w:val="Hyperlink"/>
                <w:noProof/>
              </w:rPr>
              <w:t>1.2</w:t>
            </w:r>
            <w:r w:rsidR="004E4D9D">
              <w:rPr>
                <w:rFonts w:eastAsiaTheme="minorEastAsia"/>
                <w:noProof/>
                <w:lang w:val="en-AU" w:eastAsia="en-AU"/>
              </w:rPr>
              <w:tab/>
            </w:r>
            <w:r w:rsidR="004E4D9D" w:rsidRPr="008A5F3B">
              <w:rPr>
                <w:rStyle w:val="Hyperlink"/>
                <w:noProof/>
              </w:rPr>
              <w:t>PROJECT PURPOSE/JUSTIFICATION</w:t>
            </w:r>
            <w:r w:rsidR="004E4D9D">
              <w:rPr>
                <w:noProof/>
                <w:webHidden/>
              </w:rPr>
              <w:tab/>
            </w:r>
            <w:r w:rsidR="004E4D9D">
              <w:rPr>
                <w:noProof/>
                <w:webHidden/>
              </w:rPr>
              <w:fldChar w:fldCharType="begin"/>
            </w:r>
            <w:r w:rsidR="004E4D9D">
              <w:rPr>
                <w:noProof/>
                <w:webHidden/>
              </w:rPr>
              <w:instrText xml:space="preserve"> PAGEREF _Toc490394452 \h </w:instrText>
            </w:r>
            <w:r w:rsidR="004E4D9D">
              <w:rPr>
                <w:noProof/>
                <w:webHidden/>
              </w:rPr>
            </w:r>
            <w:r w:rsidR="004E4D9D">
              <w:rPr>
                <w:noProof/>
                <w:webHidden/>
              </w:rPr>
              <w:fldChar w:fldCharType="separate"/>
            </w:r>
            <w:r w:rsidR="004E4D9D">
              <w:rPr>
                <w:noProof/>
                <w:webHidden/>
              </w:rPr>
              <w:t>4</w:t>
            </w:r>
            <w:r w:rsidR="004E4D9D">
              <w:rPr>
                <w:noProof/>
                <w:webHidden/>
              </w:rPr>
              <w:fldChar w:fldCharType="end"/>
            </w:r>
          </w:hyperlink>
        </w:p>
        <w:p w14:paraId="30538A37" w14:textId="77777777" w:rsidR="004E4D9D" w:rsidRDefault="0042382A">
          <w:pPr>
            <w:pStyle w:val="TOC3"/>
            <w:tabs>
              <w:tab w:val="left" w:pos="1320"/>
              <w:tab w:val="right" w:leader="dot" w:pos="9016"/>
            </w:tabs>
            <w:rPr>
              <w:rFonts w:eastAsiaTheme="minorEastAsia"/>
              <w:noProof/>
              <w:lang w:val="en-AU" w:eastAsia="en-AU"/>
            </w:rPr>
          </w:pPr>
          <w:hyperlink w:anchor="_Toc490394453" w:history="1">
            <w:r w:rsidR="004E4D9D" w:rsidRPr="008A5F3B">
              <w:rPr>
                <w:rStyle w:val="Hyperlink"/>
                <w:noProof/>
              </w:rPr>
              <w:t>1.2.1</w:t>
            </w:r>
            <w:r w:rsidR="004E4D9D">
              <w:rPr>
                <w:rFonts w:eastAsiaTheme="minorEastAsia"/>
                <w:noProof/>
                <w:lang w:val="en-AU" w:eastAsia="en-AU"/>
              </w:rPr>
              <w:tab/>
            </w:r>
            <w:r w:rsidR="004E4D9D" w:rsidRPr="008A5F3B">
              <w:rPr>
                <w:rStyle w:val="Hyperlink"/>
                <w:noProof/>
              </w:rPr>
              <w:t>Business Need/Case</w:t>
            </w:r>
            <w:r w:rsidR="004E4D9D">
              <w:rPr>
                <w:noProof/>
                <w:webHidden/>
              </w:rPr>
              <w:tab/>
            </w:r>
            <w:r w:rsidR="004E4D9D">
              <w:rPr>
                <w:noProof/>
                <w:webHidden/>
              </w:rPr>
              <w:fldChar w:fldCharType="begin"/>
            </w:r>
            <w:r w:rsidR="004E4D9D">
              <w:rPr>
                <w:noProof/>
                <w:webHidden/>
              </w:rPr>
              <w:instrText xml:space="preserve"> PAGEREF _Toc490394453 \h </w:instrText>
            </w:r>
            <w:r w:rsidR="004E4D9D">
              <w:rPr>
                <w:noProof/>
                <w:webHidden/>
              </w:rPr>
            </w:r>
            <w:r w:rsidR="004E4D9D">
              <w:rPr>
                <w:noProof/>
                <w:webHidden/>
              </w:rPr>
              <w:fldChar w:fldCharType="separate"/>
            </w:r>
            <w:r w:rsidR="004E4D9D">
              <w:rPr>
                <w:noProof/>
                <w:webHidden/>
              </w:rPr>
              <w:t>4</w:t>
            </w:r>
            <w:r w:rsidR="004E4D9D">
              <w:rPr>
                <w:noProof/>
                <w:webHidden/>
              </w:rPr>
              <w:fldChar w:fldCharType="end"/>
            </w:r>
          </w:hyperlink>
        </w:p>
        <w:p w14:paraId="0FEA2CC9" w14:textId="77777777" w:rsidR="004E4D9D" w:rsidRDefault="0042382A">
          <w:pPr>
            <w:pStyle w:val="TOC3"/>
            <w:tabs>
              <w:tab w:val="left" w:pos="1320"/>
              <w:tab w:val="right" w:leader="dot" w:pos="9016"/>
            </w:tabs>
            <w:rPr>
              <w:rFonts w:eastAsiaTheme="minorEastAsia"/>
              <w:noProof/>
              <w:lang w:val="en-AU" w:eastAsia="en-AU"/>
            </w:rPr>
          </w:pPr>
          <w:hyperlink w:anchor="_Toc490394454" w:history="1">
            <w:r w:rsidR="004E4D9D" w:rsidRPr="008A5F3B">
              <w:rPr>
                <w:rStyle w:val="Hyperlink"/>
                <w:noProof/>
              </w:rPr>
              <w:t>1.2.2</w:t>
            </w:r>
            <w:r w:rsidR="004E4D9D">
              <w:rPr>
                <w:rFonts w:eastAsiaTheme="minorEastAsia"/>
                <w:noProof/>
                <w:lang w:val="en-AU" w:eastAsia="en-AU"/>
              </w:rPr>
              <w:tab/>
            </w:r>
            <w:r w:rsidR="004E4D9D" w:rsidRPr="008A5F3B">
              <w:rPr>
                <w:rStyle w:val="Hyperlink"/>
                <w:noProof/>
              </w:rPr>
              <w:t>Business Objectives</w:t>
            </w:r>
            <w:r w:rsidR="004E4D9D">
              <w:rPr>
                <w:noProof/>
                <w:webHidden/>
              </w:rPr>
              <w:tab/>
            </w:r>
            <w:r w:rsidR="004E4D9D">
              <w:rPr>
                <w:noProof/>
                <w:webHidden/>
              </w:rPr>
              <w:fldChar w:fldCharType="begin"/>
            </w:r>
            <w:r w:rsidR="004E4D9D">
              <w:rPr>
                <w:noProof/>
                <w:webHidden/>
              </w:rPr>
              <w:instrText xml:space="preserve"> PAGEREF _Toc490394454 \h </w:instrText>
            </w:r>
            <w:r w:rsidR="004E4D9D">
              <w:rPr>
                <w:noProof/>
                <w:webHidden/>
              </w:rPr>
            </w:r>
            <w:r w:rsidR="004E4D9D">
              <w:rPr>
                <w:noProof/>
                <w:webHidden/>
              </w:rPr>
              <w:fldChar w:fldCharType="separate"/>
            </w:r>
            <w:r w:rsidR="004E4D9D">
              <w:rPr>
                <w:noProof/>
                <w:webHidden/>
              </w:rPr>
              <w:t>5</w:t>
            </w:r>
            <w:r w:rsidR="004E4D9D">
              <w:rPr>
                <w:noProof/>
                <w:webHidden/>
              </w:rPr>
              <w:fldChar w:fldCharType="end"/>
            </w:r>
          </w:hyperlink>
        </w:p>
        <w:p w14:paraId="25C4D577" w14:textId="77777777" w:rsidR="004E4D9D" w:rsidRDefault="0042382A">
          <w:pPr>
            <w:pStyle w:val="TOC2"/>
            <w:tabs>
              <w:tab w:val="left" w:pos="880"/>
              <w:tab w:val="right" w:leader="dot" w:pos="9016"/>
            </w:tabs>
            <w:rPr>
              <w:rFonts w:eastAsiaTheme="minorEastAsia"/>
              <w:noProof/>
              <w:lang w:val="en-AU" w:eastAsia="en-AU"/>
            </w:rPr>
          </w:pPr>
          <w:hyperlink w:anchor="_Toc490394455" w:history="1">
            <w:r w:rsidR="004E4D9D" w:rsidRPr="008A5F3B">
              <w:rPr>
                <w:rStyle w:val="Hyperlink"/>
                <w:noProof/>
              </w:rPr>
              <w:t>1.3</w:t>
            </w:r>
            <w:r w:rsidR="004E4D9D">
              <w:rPr>
                <w:rFonts w:eastAsiaTheme="minorEastAsia"/>
                <w:noProof/>
                <w:lang w:val="en-AU" w:eastAsia="en-AU"/>
              </w:rPr>
              <w:tab/>
            </w:r>
            <w:r w:rsidR="004E4D9D" w:rsidRPr="008A5F3B">
              <w:rPr>
                <w:rStyle w:val="Hyperlink"/>
                <w:noProof/>
              </w:rPr>
              <w:t>PROJECT DESCRIPTION</w:t>
            </w:r>
            <w:r w:rsidR="004E4D9D">
              <w:rPr>
                <w:noProof/>
                <w:webHidden/>
              </w:rPr>
              <w:tab/>
            </w:r>
            <w:r w:rsidR="004E4D9D">
              <w:rPr>
                <w:noProof/>
                <w:webHidden/>
              </w:rPr>
              <w:fldChar w:fldCharType="begin"/>
            </w:r>
            <w:r w:rsidR="004E4D9D">
              <w:rPr>
                <w:noProof/>
                <w:webHidden/>
              </w:rPr>
              <w:instrText xml:space="preserve"> PAGEREF _Toc490394455 \h </w:instrText>
            </w:r>
            <w:r w:rsidR="004E4D9D">
              <w:rPr>
                <w:noProof/>
                <w:webHidden/>
              </w:rPr>
            </w:r>
            <w:r w:rsidR="004E4D9D">
              <w:rPr>
                <w:noProof/>
                <w:webHidden/>
              </w:rPr>
              <w:fldChar w:fldCharType="separate"/>
            </w:r>
            <w:r w:rsidR="004E4D9D">
              <w:rPr>
                <w:noProof/>
                <w:webHidden/>
              </w:rPr>
              <w:t>6</w:t>
            </w:r>
            <w:r w:rsidR="004E4D9D">
              <w:rPr>
                <w:noProof/>
                <w:webHidden/>
              </w:rPr>
              <w:fldChar w:fldCharType="end"/>
            </w:r>
          </w:hyperlink>
        </w:p>
        <w:p w14:paraId="0B3E03C9" w14:textId="77777777" w:rsidR="004E4D9D" w:rsidRDefault="0042382A">
          <w:pPr>
            <w:pStyle w:val="TOC3"/>
            <w:tabs>
              <w:tab w:val="left" w:pos="1320"/>
              <w:tab w:val="right" w:leader="dot" w:pos="9016"/>
            </w:tabs>
            <w:rPr>
              <w:rFonts w:eastAsiaTheme="minorEastAsia"/>
              <w:noProof/>
              <w:lang w:val="en-AU" w:eastAsia="en-AU"/>
            </w:rPr>
          </w:pPr>
          <w:hyperlink w:anchor="_Toc490394456" w:history="1">
            <w:r w:rsidR="004E4D9D" w:rsidRPr="008A5F3B">
              <w:rPr>
                <w:rStyle w:val="Hyperlink"/>
                <w:noProof/>
              </w:rPr>
              <w:t>1.3.1</w:t>
            </w:r>
            <w:r w:rsidR="004E4D9D">
              <w:rPr>
                <w:rFonts w:eastAsiaTheme="minorEastAsia"/>
                <w:noProof/>
                <w:lang w:val="en-AU" w:eastAsia="en-AU"/>
              </w:rPr>
              <w:tab/>
            </w:r>
            <w:r w:rsidR="004E4D9D" w:rsidRPr="008A5F3B">
              <w:rPr>
                <w:rStyle w:val="Hyperlink"/>
                <w:noProof/>
              </w:rPr>
              <w:t>Project Objectives and Success Criteria</w:t>
            </w:r>
            <w:r w:rsidR="004E4D9D">
              <w:rPr>
                <w:noProof/>
                <w:webHidden/>
              </w:rPr>
              <w:tab/>
            </w:r>
            <w:r w:rsidR="004E4D9D">
              <w:rPr>
                <w:noProof/>
                <w:webHidden/>
              </w:rPr>
              <w:fldChar w:fldCharType="begin"/>
            </w:r>
            <w:r w:rsidR="004E4D9D">
              <w:rPr>
                <w:noProof/>
                <w:webHidden/>
              </w:rPr>
              <w:instrText xml:space="preserve"> PAGEREF _Toc490394456 \h </w:instrText>
            </w:r>
            <w:r w:rsidR="004E4D9D">
              <w:rPr>
                <w:noProof/>
                <w:webHidden/>
              </w:rPr>
            </w:r>
            <w:r w:rsidR="004E4D9D">
              <w:rPr>
                <w:noProof/>
                <w:webHidden/>
              </w:rPr>
              <w:fldChar w:fldCharType="separate"/>
            </w:r>
            <w:r w:rsidR="004E4D9D">
              <w:rPr>
                <w:noProof/>
                <w:webHidden/>
              </w:rPr>
              <w:t>7</w:t>
            </w:r>
            <w:r w:rsidR="004E4D9D">
              <w:rPr>
                <w:noProof/>
                <w:webHidden/>
              </w:rPr>
              <w:fldChar w:fldCharType="end"/>
            </w:r>
          </w:hyperlink>
        </w:p>
        <w:p w14:paraId="6523E96B" w14:textId="77777777" w:rsidR="004E4D9D" w:rsidRDefault="0042382A">
          <w:pPr>
            <w:pStyle w:val="TOC3"/>
            <w:tabs>
              <w:tab w:val="left" w:pos="1320"/>
              <w:tab w:val="right" w:leader="dot" w:pos="9016"/>
            </w:tabs>
            <w:rPr>
              <w:rFonts w:eastAsiaTheme="minorEastAsia"/>
              <w:noProof/>
              <w:lang w:val="en-AU" w:eastAsia="en-AU"/>
            </w:rPr>
          </w:pPr>
          <w:hyperlink w:anchor="_Toc490394457" w:history="1">
            <w:r w:rsidR="004E4D9D" w:rsidRPr="008A5F3B">
              <w:rPr>
                <w:rStyle w:val="Hyperlink"/>
                <w:noProof/>
              </w:rPr>
              <w:t>1.3.2</w:t>
            </w:r>
            <w:r w:rsidR="004E4D9D">
              <w:rPr>
                <w:rFonts w:eastAsiaTheme="minorEastAsia"/>
                <w:noProof/>
                <w:lang w:val="en-AU" w:eastAsia="en-AU"/>
              </w:rPr>
              <w:tab/>
            </w:r>
            <w:r w:rsidR="004E4D9D" w:rsidRPr="008A5F3B">
              <w:rPr>
                <w:rStyle w:val="Hyperlink"/>
                <w:noProof/>
              </w:rPr>
              <w:t>Requirements</w:t>
            </w:r>
            <w:r w:rsidR="004E4D9D">
              <w:rPr>
                <w:noProof/>
                <w:webHidden/>
              </w:rPr>
              <w:tab/>
            </w:r>
            <w:r w:rsidR="004E4D9D">
              <w:rPr>
                <w:noProof/>
                <w:webHidden/>
              </w:rPr>
              <w:fldChar w:fldCharType="begin"/>
            </w:r>
            <w:r w:rsidR="004E4D9D">
              <w:rPr>
                <w:noProof/>
                <w:webHidden/>
              </w:rPr>
              <w:instrText xml:space="preserve"> PAGEREF _Toc490394457 \h </w:instrText>
            </w:r>
            <w:r w:rsidR="004E4D9D">
              <w:rPr>
                <w:noProof/>
                <w:webHidden/>
              </w:rPr>
            </w:r>
            <w:r w:rsidR="004E4D9D">
              <w:rPr>
                <w:noProof/>
                <w:webHidden/>
              </w:rPr>
              <w:fldChar w:fldCharType="separate"/>
            </w:r>
            <w:r w:rsidR="004E4D9D">
              <w:rPr>
                <w:noProof/>
                <w:webHidden/>
              </w:rPr>
              <w:t>7</w:t>
            </w:r>
            <w:r w:rsidR="004E4D9D">
              <w:rPr>
                <w:noProof/>
                <w:webHidden/>
              </w:rPr>
              <w:fldChar w:fldCharType="end"/>
            </w:r>
          </w:hyperlink>
        </w:p>
        <w:p w14:paraId="2DBE9EF0" w14:textId="77777777" w:rsidR="004E4D9D" w:rsidRDefault="0042382A">
          <w:pPr>
            <w:pStyle w:val="TOC3"/>
            <w:tabs>
              <w:tab w:val="left" w:pos="1320"/>
              <w:tab w:val="right" w:leader="dot" w:pos="9016"/>
            </w:tabs>
            <w:rPr>
              <w:rFonts w:eastAsiaTheme="minorEastAsia"/>
              <w:noProof/>
              <w:lang w:val="en-AU" w:eastAsia="en-AU"/>
            </w:rPr>
          </w:pPr>
          <w:hyperlink w:anchor="_Toc490394458" w:history="1">
            <w:r w:rsidR="004E4D9D" w:rsidRPr="008A5F3B">
              <w:rPr>
                <w:rStyle w:val="Hyperlink"/>
                <w:noProof/>
              </w:rPr>
              <w:t>1.3.3</w:t>
            </w:r>
            <w:r w:rsidR="004E4D9D">
              <w:rPr>
                <w:rFonts w:eastAsiaTheme="minorEastAsia"/>
                <w:noProof/>
                <w:lang w:val="en-AU" w:eastAsia="en-AU"/>
              </w:rPr>
              <w:tab/>
            </w:r>
            <w:r w:rsidR="004E4D9D" w:rsidRPr="008A5F3B">
              <w:rPr>
                <w:rStyle w:val="Hyperlink"/>
                <w:noProof/>
              </w:rPr>
              <w:t>Constraints</w:t>
            </w:r>
            <w:r w:rsidR="004E4D9D">
              <w:rPr>
                <w:noProof/>
                <w:webHidden/>
              </w:rPr>
              <w:tab/>
            </w:r>
            <w:r w:rsidR="004E4D9D">
              <w:rPr>
                <w:noProof/>
                <w:webHidden/>
              </w:rPr>
              <w:fldChar w:fldCharType="begin"/>
            </w:r>
            <w:r w:rsidR="004E4D9D">
              <w:rPr>
                <w:noProof/>
                <w:webHidden/>
              </w:rPr>
              <w:instrText xml:space="preserve"> PAGEREF _Toc490394458 \h </w:instrText>
            </w:r>
            <w:r w:rsidR="004E4D9D">
              <w:rPr>
                <w:noProof/>
                <w:webHidden/>
              </w:rPr>
            </w:r>
            <w:r w:rsidR="004E4D9D">
              <w:rPr>
                <w:noProof/>
                <w:webHidden/>
              </w:rPr>
              <w:fldChar w:fldCharType="separate"/>
            </w:r>
            <w:r w:rsidR="004E4D9D">
              <w:rPr>
                <w:noProof/>
                <w:webHidden/>
              </w:rPr>
              <w:t>8</w:t>
            </w:r>
            <w:r w:rsidR="004E4D9D">
              <w:rPr>
                <w:noProof/>
                <w:webHidden/>
              </w:rPr>
              <w:fldChar w:fldCharType="end"/>
            </w:r>
          </w:hyperlink>
        </w:p>
        <w:p w14:paraId="04E43AB4" w14:textId="77777777" w:rsidR="004E4D9D" w:rsidRDefault="0042382A">
          <w:pPr>
            <w:pStyle w:val="TOC3"/>
            <w:tabs>
              <w:tab w:val="left" w:pos="1320"/>
              <w:tab w:val="right" w:leader="dot" w:pos="9016"/>
            </w:tabs>
            <w:rPr>
              <w:rFonts w:eastAsiaTheme="minorEastAsia"/>
              <w:noProof/>
              <w:lang w:val="en-AU" w:eastAsia="en-AU"/>
            </w:rPr>
          </w:pPr>
          <w:hyperlink w:anchor="_Toc490394459" w:history="1">
            <w:r w:rsidR="004E4D9D" w:rsidRPr="008A5F3B">
              <w:rPr>
                <w:rStyle w:val="Hyperlink"/>
                <w:noProof/>
              </w:rPr>
              <w:t>1.3.4</w:t>
            </w:r>
            <w:r w:rsidR="004E4D9D">
              <w:rPr>
                <w:rFonts w:eastAsiaTheme="minorEastAsia"/>
                <w:noProof/>
                <w:lang w:val="en-AU" w:eastAsia="en-AU"/>
              </w:rPr>
              <w:tab/>
            </w:r>
            <w:r w:rsidR="004E4D9D" w:rsidRPr="008A5F3B">
              <w:rPr>
                <w:rStyle w:val="Hyperlink"/>
                <w:noProof/>
              </w:rPr>
              <w:t>Assumptions</w:t>
            </w:r>
            <w:r w:rsidR="004E4D9D">
              <w:rPr>
                <w:noProof/>
                <w:webHidden/>
              </w:rPr>
              <w:tab/>
            </w:r>
            <w:r w:rsidR="004E4D9D">
              <w:rPr>
                <w:noProof/>
                <w:webHidden/>
              </w:rPr>
              <w:fldChar w:fldCharType="begin"/>
            </w:r>
            <w:r w:rsidR="004E4D9D">
              <w:rPr>
                <w:noProof/>
                <w:webHidden/>
              </w:rPr>
              <w:instrText xml:space="preserve"> PAGEREF _Toc490394459 \h </w:instrText>
            </w:r>
            <w:r w:rsidR="004E4D9D">
              <w:rPr>
                <w:noProof/>
                <w:webHidden/>
              </w:rPr>
            </w:r>
            <w:r w:rsidR="004E4D9D">
              <w:rPr>
                <w:noProof/>
                <w:webHidden/>
              </w:rPr>
              <w:fldChar w:fldCharType="separate"/>
            </w:r>
            <w:r w:rsidR="004E4D9D">
              <w:rPr>
                <w:noProof/>
                <w:webHidden/>
              </w:rPr>
              <w:t>9</w:t>
            </w:r>
            <w:r w:rsidR="004E4D9D">
              <w:rPr>
                <w:noProof/>
                <w:webHidden/>
              </w:rPr>
              <w:fldChar w:fldCharType="end"/>
            </w:r>
          </w:hyperlink>
        </w:p>
        <w:p w14:paraId="42ACB2E1" w14:textId="77777777" w:rsidR="004E4D9D" w:rsidRDefault="0042382A">
          <w:pPr>
            <w:pStyle w:val="TOC3"/>
            <w:tabs>
              <w:tab w:val="left" w:pos="1320"/>
              <w:tab w:val="right" w:leader="dot" w:pos="9016"/>
            </w:tabs>
            <w:rPr>
              <w:rFonts w:eastAsiaTheme="minorEastAsia"/>
              <w:noProof/>
              <w:lang w:val="en-AU" w:eastAsia="en-AU"/>
            </w:rPr>
          </w:pPr>
          <w:hyperlink w:anchor="_Toc490394460" w:history="1">
            <w:r w:rsidR="004E4D9D" w:rsidRPr="008A5F3B">
              <w:rPr>
                <w:rStyle w:val="Hyperlink"/>
                <w:noProof/>
              </w:rPr>
              <w:t>1.3.5</w:t>
            </w:r>
            <w:r w:rsidR="004E4D9D">
              <w:rPr>
                <w:rFonts w:eastAsiaTheme="minorEastAsia"/>
                <w:noProof/>
                <w:lang w:val="en-AU" w:eastAsia="en-AU"/>
              </w:rPr>
              <w:tab/>
            </w:r>
            <w:r w:rsidR="004E4D9D" w:rsidRPr="008A5F3B">
              <w:rPr>
                <w:rStyle w:val="Hyperlink"/>
                <w:noProof/>
              </w:rPr>
              <w:t>Preliminary Scope Statement</w:t>
            </w:r>
            <w:r w:rsidR="004E4D9D">
              <w:rPr>
                <w:noProof/>
                <w:webHidden/>
              </w:rPr>
              <w:tab/>
            </w:r>
            <w:r w:rsidR="004E4D9D">
              <w:rPr>
                <w:noProof/>
                <w:webHidden/>
              </w:rPr>
              <w:fldChar w:fldCharType="begin"/>
            </w:r>
            <w:r w:rsidR="004E4D9D">
              <w:rPr>
                <w:noProof/>
                <w:webHidden/>
              </w:rPr>
              <w:instrText xml:space="preserve"> PAGEREF _Toc490394460 \h </w:instrText>
            </w:r>
            <w:r w:rsidR="004E4D9D">
              <w:rPr>
                <w:noProof/>
                <w:webHidden/>
              </w:rPr>
            </w:r>
            <w:r w:rsidR="004E4D9D">
              <w:rPr>
                <w:noProof/>
                <w:webHidden/>
              </w:rPr>
              <w:fldChar w:fldCharType="separate"/>
            </w:r>
            <w:r w:rsidR="004E4D9D">
              <w:rPr>
                <w:noProof/>
                <w:webHidden/>
              </w:rPr>
              <w:t>9</w:t>
            </w:r>
            <w:r w:rsidR="004E4D9D">
              <w:rPr>
                <w:noProof/>
                <w:webHidden/>
              </w:rPr>
              <w:fldChar w:fldCharType="end"/>
            </w:r>
          </w:hyperlink>
        </w:p>
        <w:p w14:paraId="76573102" w14:textId="77777777" w:rsidR="004E4D9D" w:rsidRDefault="0042382A">
          <w:pPr>
            <w:pStyle w:val="TOC2"/>
            <w:tabs>
              <w:tab w:val="left" w:pos="880"/>
              <w:tab w:val="right" w:leader="dot" w:pos="9016"/>
            </w:tabs>
            <w:rPr>
              <w:rFonts w:eastAsiaTheme="minorEastAsia"/>
              <w:noProof/>
              <w:lang w:val="en-AU" w:eastAsia="en-AU"/>
            </w:rPr>
          </w:pPr>
          <w:hyperlink w:anchor="_Toc490394461" w:history="1">
            <w:r w:rsidR="004E4D9D" w:rsidRPr="008A5F3B">
              <w:rPr>
                <w:rStyle w:val="Hyperlink"/>
                <w:noProof/>
              </w:rPr>
              <w:t>1.4</w:t>
            </w:r>
            <w:r w:rsidR="004E4D9D">
              <w:rPr>
                <w:rFonts w:eastAsiaTheme="minorEastAsia"/>
                <w:noProof/>
                <w:lang w:val="en-AU" w:eastAsia="en-AU"/>
              </w:rPr>
              <w:tab/>
            </w:r>
            <w:r w:rsidR="004E4D9D" w:rsidRPr="008A5F3B">
              <w:rPr>
                <w:rStyle w:val="Hyperlink"/>
                <w:noProof/>
              </w:rPr>
              <w:t>RISKS</w:t>
            </w:r>
            <w:r w:rsidR="004E4D9D">
              <w:rPr>
                <w:noProof/>
                <w:webHidden/>
              </w:rPr>
              <w:tab/>
            </w:r>
            <w:r w:rsidR="004E4D9D">
              <w:rPr>
                <w:noProof/>
                <w:webHidden/>
              </w:rPr>
              <w:fldChar w:fldCharType="begin"/>
            </w:r>
            <w:r w:rsidR="004E4D9D">
              <w:rPr>
                <w:noProof/>
                <w:webHidden/>
              </w:rPr>
              <w:instrText xml:space="preserve"> PAGEREF _Toc490394461 \h </w:instrText>
            </w:r>
            <w:r w:rsidR="004E4D9D">
              <w:rPr>
                <w:noProof/>
                <w:webHidden/>
              </w:rPr>
            </w:r>
            <w:r w:rsidR="004E4D9D">
              <w:rPr>
                <w:noProof/>
                <w:webHidden/>
              </w:rPr>
              <w:fldChar w:fldCharType="separate"/>
            </w:r>
            <w:r w:rsidR="004E4D9D">
              <w:rPr>
                <w:noProof/>
                <w:webHidden/>
              </w:rPr>
              <w:t>9</w:t>
            </w:r>
            <w:r w:rsidR="004E4D9D">
              <w:rPr>
                <w:noProof/>
                <w:webHidden/>
              </w:rPr>
              <w:fldChar w:fldCharType="end"/>
            </w:r>
          </w:hyperlink>
        </w:p>
        <w:p w14:paraId="0A0020AD" w14:textId="77777777" w:rsidR="004E4D9D" w:rsidRDefault="0042382A">
          <w:pPr>
            <w:pStyle w:val="TOC2"/>
            <w:tabs>
              <w:tab w:val="left" w:pos="880"/>
              <w:tab w:val="right" w:leader="dot" w:pos="9016"/>
            </w:tabs>
            <w:rPr>
              <w:rFonts w:eastAsiaTheme="minorEastAsia"/>
              <w:noProof/>
              <w:lang w:val="en-AU" w:eastAsia="en-AU"/>
            </w:rPr>
          </w:pPr>
          <w:hyperlink w:anchor="_Toc490394462" w:history="1">
            <w:r w:rsidR="004E4D9D" w:rsidRPr="008A5F3B">
              <w:rPr>
                <w:rStyle w:val="Hyperlink"/>
                <w:noProof/>
              </w:rPr>
              <w:t>1.5</w:t>
            </w:r>
            <w:r w:rsidR="004E4D9D">
              <w:rPr>
                <w:rFonts w:eastAsiaTheme="minorEastAsia"/>
                <w:noProof/>
                <w:lang w:val="en-AU" w:eastAsia="en-AU"/>
              </w:rPr>
              <w:tab/>
            </w:r>
            <w:r w:rsidR="004E4D9D" w:rsidRPr="008A5F3B">
              <w:rPr>
                <w:rStyle w:val="Hyperlink"/>
                <w:noProof/>
              </w:rPr>
              <w:t>PROJECT DELIVERABLES</w:t>
            </w:r>
            <w:r w:rsidR="004E4D9D">
              <w:rPr>
                <w:noProof/>
                <w:webHidden/>
              </w:rPr>
              <w:tab/>
            </w:r>
            <w:r w:rsidR="004E4D9D">
              <w:rPr>
                <w:noProof/>
                <w:webHidden/>
              </w:rPr>
              <w:fldChar w:fldCharType="begin"/>
            </w:r>
            <w:r w:rsidR="004E4D9D">
              <w:rPr>
                <w:noProof/>
                <w:webHidden/>
              </w:rPr>
              <w:instrText xml:space="preserve"> PAGEREF _Toc490394462 \h </w:instrText>
            </w:r>
            <w:r w:rsidR="004E4D9D">
              <w:rPr>
                <w:noProof/>
                <w:webHidden/>
              </w:rPr>
            </w:r>
            <w:r w:rsidR="004E4D9D">
              <w:rPr>
                <w:noProof/>
                <w:webHidden/>
              </w:rPr>
              <w:fldChar w:fldCharType="separate"/>
            </w:r>
            <w:r w:rsidR="004E4D9D">
              <w:rPr>
                <w:noProof/>
                <w:webHidden/>
              </w:rPr>
              <w:t>10</w:t>
            </w:r>
            <w:r w:rsidR="004E4D9D">
              <w:rPr>
                <w:noProof/>
                <w:webHidden/>
              </w:rPr>
              <w:fldChar w:fldCharType="end"/>
            </w:r>
          </w:hyperlink>
        </w:p>
        <w:p w14:paraId="41F24592" w14:textId="77777777" w:rsidR="004E4D9D" w:rsidRDefault="0042382A">
          <w:pPr>
            <w:pStyle w:val="TOC2"/>
            <w:tabs>
              <w:tab w:val="left" w:pos="880"/>
              <w:tab w:val="right" w:leader="dot" w:pos="9016"/>
            </w:tabs>
            <w:rPr>
              <w:rFonts w:eastAsiaTheme="minorEastAsia"/>
              <w:noProof/>
              <w:lang w:val="en-AU" w:eastAsia="en-AU"/>
            </w:rPr>
          </w:pPr>
          <w:hyperlink w:anchor="_Toc490394463" w:history="1">
            <w:r w:rsidR="004E4D9D" w:rsidRPr="008A5F3B">
              <w:rPr>
                <w:rStyle w:val="Hyperlink"/>
                <w:noProof/>
              </w:rPr>
              <w:t>1.6</w:t>
            </w:r>
            <w:r w:rsidR="004E4D9D">
              <w:rPr>
                <w:rFonts w:eastAsiaTheme="minorEastAsia"/>
                <w:noProof/>
                <w:lang w:val="en-AU" w:eastAsia="en-AU"/>
              </w:rPr>
              <w:tab/>
            </w:r>
            <w:r w:rsidR="004E4D9D" w:rsidRPr="008A5F3B">
              <w:rPr>
                <w:rStyle w:val="Hyperlink"/>
                <w:noProof/>
              </w:rPr>
              <w:t>SUMMARY MILESTONE SCHEDULE</w:t>
            </w:r>
            <w:r w:rsidR="004E4D9D">
              <w:rPr>
                <w:noProof/>
                <w:webHidden/>
              </w:rPr>
              <w:tab/>
            </w:r>
            <w:r w:rsidR="004E4D9D">
              <w:rPr>
                <w:noProof/>
                <w:webHidden/>
              </w:rPr>
              <w:fldChar w:fldCharType="begin"/>
            </w:r>
            <w:r w:rsidR="004E4D9D">
              <w:rPr>
                <w:noProof/>
                <w:webHidden/>
              </w:rPr>
              <w:instrText xml:space="preserve"> PAGEREF _Toc490394463 \h </w:instrText>
            </w:r>
            <w:r w:rsidR="004E4D9D">
              <w:rPr>
                <w:noProof/>
                <w:webHidden/>
              </w:rPr>
            </w:r>
            <w:r w:rsidR="004E4D9D">
              <w:rPr>
                <w:noProof/>
                <w:webHidden/>
              </w:rPr>
              <w:fldChar w:fldCharType="separate"/>
            </w:r>
            <w:r w:rsidR="004E4D9D">
              <w:rPr>
                <w:noProof/>
                <w:webHidden/>
              </w:rPr>
              <w:t>10</w:t>
            </w:r>
            <w:r w:rsidR="004E4D9D">
              <w:rPr>
                <w:noProof/>
                <w:webHidden/>
              </w:rPr>
              <w:fldChar w:fldCharType="end"/>
            </w:r>
          </w:hyperlink>
        </w:p>
        <w:p w14:paraId="0663B8C6" w14:textId="77777777" w:rsidR="004E4D9D" w:rsidRDefault="0042382A">
          <w:pPr>
            <w:pStyle w:val="TOC2"/>
            <w:tabs>
              <w:tab w:val="left" w:pos="880"/>
              <w:tab w:val="right" w:leader="dot" w:pos="9016"/>
            </w:tabs>
            <w:rPr>
              <w:rFonts w:eastAsiaTheme="minorEastAsia"/>
              <w:noProof/>
              <w:lang w:val="en-AU" w:eastAsia="en-AU"/>
            </w:rPr>
          </w:pPr>
          <w:hyperlink w:anchor="_Toc490394464" w:history="1">
            <w:r w:rsidR="004E4D9D" w:rsidRPr="008A5F3B">
              <w:rPr>
                <w:rStyle w:val="Hyperlink"/>
                <w:noProof/>
              </w:rPr>
              <w:t>1.7</w:t>
            </w:r>
            <w:r w:rsidR="004E4D9D">
              <w:rPr>
                <w:rFonts w:eastAsiaTheme="minorEastAsia"/>
                <w:noProof/>
                <w:lang w:val="en-AU" w:eastAsia="en-AU"/>
              </w:rPr>
              <w:tab/>
            </w:r>
            <w:r w:rsidR="004E4D9D" w:rsidRPr="008A5F3B">
              <w:rPr>
                <w:rStyle w:val="Hyperlink"/>
                <w:noProof/>
              </w:rPr>
              <w:t>SUMMARY BUDGET</w:t>
            </w:r>
            <w:r w:rsidR="004E4D9D">
              <w:rPr>
                <w:noProof/>
                <w:webHidden/>
              </w:rPr>
              <w:tab/>
            </w:r>
            <w:r w:rsidR="004E4D9D">
              <w:rPr>
                <w:noProof/>
                <w:webHidden/>
              </w:rPr>
              <w:fldChar w:fldCharType="begin"/>
            </w:r>
            <w:r w:rsidR="004E4D9D">
              <w:rPr>
                <w:noProof/>
                <w:webHidden/>
              </w:rPr>
              <w:instrText xml:space="preserve"> PAGEREF _Toc490394464 \h </w:instrText>
            </w:r>
            <w:r w:rsidR="004E4D9D">
              <w:rPr>
                <w:noProof/>
                <w:webHidden/>
              </w:rPr>
            </w:r>
            <w:r w:rsidR="004E4D9D">
              <w:rPr>
                <w:noProof/>
                <w:webHidden/>
              </w:rPr>
              <w:fldChar w:fldCharType="separate"/>
            </w:r>
            <w:r w:rsidR="004E4D9D">
              <w:rPr>
                <w:noProof/>
                <w:webHidden/>
              </w:rPr>
              <w:t>10</w:t>
            </w:r>
            <w:r w:rsidR="004E4D9D">
              <w:rPr>
                <w:noProof/>
                <w:webHidden/>
              </w:rPr>
              <w:fldChar w:fldCharType="end"/>
            </w:r>
          </w:hyperlink>
        </w:p>
        <w:p w14:paraId="3AB44964" w14:textId="77777777" w:rsidR="004E4D9D" w:rsidRDefault="0042382A">
          <w:pPr>
            <w:pStyle w:val="TOC2"/>
            <w:tabs>
              <w:tab w:val="left" w:pos="880"/>
              <w:tab w:val="right" w:leader="dot" w:pos="9016"/>
            </w:tabs>
            <w:rPr>
              <w:rFonts w:eastAsiaTheme="minorEastAsia"/>
              <w:noProof/>
              <w:lang w:val="en-AU" w:eastAsia="en-AU"/>
            </w:rPr>
          </w:pPr>
          <w:hyperlink w:anchor="_Toc490394465" w:history="1">
            <w:r w:rsidR="004E4D9D" w:rsidRPr="008A5F3B">
              <w:rPr>
                <w:rStyle w:val="Hyperlink"/>
                <w:noProof/>
              </w:rPr>
              <w:t>1.8</w:t>
            </w:r>
            <w:r w:rsidR="004E4D9D">
              <w:rPr>
                <w:rFonts w:eastAsiaTheme="minorEastAsia"/>
                <w:noProof/>
                <w:lang w:val="en-AU" w:eastAsia="en-AU"/>
              </w:rPr>
              <w:tab/>
            </w:r>
            <w:r w:rsidR="004E4D9D" w:rsidRPr="008A5F3B">
              <w:rPr>
                <w:rStyle w:val="Hyperlink"/>
                <w:noProof/>
              </w:rPr>
              <w:t>PROJECT APPROVAL REQUIREMENTS</w:t>
            </w:r>
            <w:r w:rsidR="004E4D9D">
              <w:rPr>
                <w:noProof/>
                <w:webHidden/>
              </w:rPr>
              <w:tab/>
            </w:r>
            <w:r w:rsidR="004E4D9D">
              <w:rPr>
                <w:noProof/>
                <w:webHidden/>
              </w:rPr>
              <w:fldChar w:fldCharType="begin"/>
            </w:r>
            <w:r w:rsidR="004E4D9D">
              <w:rPr>
                <w:noProof/>
                <w:webHidden/>
              </w:rPr>
              <w:instrText xml:space="preserve"> PAGEREF _Toc490394465 \h </w:instrText>
            </w:r>
            <w:r w:rsidR="004E4D9D">
              <w:rPr>
                <w:noProof/>
                <w:webHidden/>
              </w:rPr>
            </w:r>
            <w:r w:rsidR="004E4D9D">
              <w:rPr>
                <w:noProof/>
                <w:webHidden/>
              </w:rPr>
              <w:fldChar w:fldCharType="separate"/>
            </w:r>
            <w:r w:rsidR="004E4D9D">
              <w:rPr>
                <w:noProof/>
                <w:webHidden/>
              </w:rPr>
              <w:t>12</w:t>
            </w:r>
            <w:r w:rsidR="004E4D9D">
              <w:rPr>
                <w:noProof/>
                <w:webHidden/>
              </w:rPr>
              <w:fldChar w:fldCharType="end"/>
            </w:r>
          </w:hyperlink>
        </w:p>
        <w:p w14:paraId="3170436B" w14:textId="77777777" w:rsidR="004E4D9D" w:rsidRDefault="0042382A">
          <w:pPr>
            <w:pStyle w:val="TOC2"/>
            <w:tabs>
              <w:tab w:val="left" w:pos="880"/>
              <w:tab w:val="right" w:leader="dot" w:pos="9016"/>
            </w:tabs>
            <w:rPr>
              <w:rFonts w:eastAsiaTheme="minorEastAsia"/>
              <w:noProof/>
              <w:lang w:val="en-AU" w:eastAsia="en-AU"/>
            </w:rPr>
          </w:pPr>
          <w:hyperlink w:anchor="_Toc490394466" w:history="1">
            <w:r w:rsidR="004E4D9D" w:rsidRPr="008A5F3B">
              <w:rPr>
                <w:rStyle w:val="Hyperlink"/>
                <w:noProof/>
              </w:rPr>
              <w:t>1.9</w:t>
            </w:r>
            <w:r w:rsidR="004E4D9D">
              <w:rPr>
                <w:rFonts w:eastAsiaTheme="minorEastAsia"/>
                <w:noProof/>
                <w:lang w:val="en-AU" w:eastAsia="en-AU"/>
              </w:rPr>
              <w:tab/>
            </w:r>
            <w:r w:rsidR="004E4D9D" w:rsidRPr="008A5F3B">
              <w:rPr>
                <w:rStyle w:val="Hyperlink"/>
                <w:noProof/>
              </w:rPr>
              <w:t>PROJECT MANAGEMENT</w:t>
            </w:r>
            <w:r w:rsidR="004E4D9D">
              <w:rPr>
                <w:noProof/>
                <w:webHidden/>
              </w:rPr>
              <w:tab/>
            </w:r>
            <w:r w:rsidR="004E4D9D">
              <w:rPr>
                <w:noProof/>
                <w:webHidden/>
              </w:rPr>
              <w:fldChar w:fldCharType="begin"/>
            </w:r>
            <w:r w:rsidR="004E4D9D">
              <w:rPr>
                <w:noProof/>
                <w:webHidden/>
              </w:rPr>
              <w:instrText xml:space="preserve"> PAGEREF _Toc490394466 \h </w:instrText>
            </w:r>
            <w:r w:rsidR="004E4D9D">
              <w:rPr>
                <w:noProof/>
                <w:webHidden/>
              </w:rPr>
            </w:r>
            <w:r w:rsidR="004E4D9D">
              <w:rPr>
                <w:noProof/>
                <w:webHidden/>
              </w:rPr>
              <w:fldChar w:fldCharType="separate"/>
            </w:r>
            <w:r w:rsidR="004E4D9D">
              <w:rPr>
                <w:noProof/>
                <w:webHidden/>
              </w:rPr>
              <w:t>12</w:t>
            </w:r>
            <w:r w:rsidR="004E4D9D">
              <w:rPr>
                <w:noProof/>
                <w:webHidden/>
              </w:rPr>
              <w:fldChar w:fldCharType="end"/>
            </w:r>
          </w:hyperlink>
        </w:p>
        <w:p w14:paraId="3AD71B4A" w14:textId="77777777" w:rsidR="004E4D9D" w:rsidRDefault="0042382A">
          <w:pPr>
            <w:pStyle w:val="TOC3"/>
            <w:tabs>
              <w:tab w:val="left" w:pos="1320"/>
              <w:tab w:val="right" w:leader="dot" w:pos="9016"/>
            </w:tabs>
            <w:rPr>
              <w:rFonts w:eastAsiaTheme="minorEastAsia"/>
              <w:noProof/>
              <w:lang w:val="en-AU" w:eastAsia="en-AU"/>
            </w:rPr>
          </w:pPr>
          <w:hyperlink w:anchor="_Toc490394467" w:history="1">
            <w:r w:rsidR="004E4D9D" w:rsidRPr="008A5F3B">
              <w:rPr>
                <w:rStyle w:val="Hyperlink"/>
                <w:noProof/>
              </w:rPr>
              <w:t>1.9.1</w:t>
            </w:r>
            <w:r w:rsidR="004E4D9D">
              <w:rPr>
                <w:rFonts w:eastAsiaTheme="minorEastAsia"/>
                <w:noProof/>
                <w:lang w:val="en-AU" w:eastAsia="en-AU"/>
              </w:rPr>
              <w:tab/>
            </w:r>
            <w:r w:rsidR="004E4D9D" w:rsidRPr="008A5F3B">
              <w:rPr>
                <w:rStyle w:val="Hyperlink"/>
                <w:noProof/>
              </w:rPr>
              <w:t>Project Manager Responsibilities</w:t>
            </w:r>
            <w:r w:rsidR="004E4D9D">
              <w:rPr>
                <w:noProof/>
                <w:webHidden/>
              </w:rPr>
              <w:tab/>
            </w:r>
            <w:r w:rsidR="004E4D9D">
              <w:rPr>
                <w:noProof/>
                <w:webHidden/>
              </w:rPr>
              <w:fldChar w:fldCharType="begin"/>
            </w:r>
            <w:r w:rsidR="004E4D9D">
              <w:rPr>
                <w:noProof/>
                <w:webHidden/>
              </w:rPr>
              <w:instrText xml:space="preserve"> PAGEREF _Toc490394467 \h </w:instrText>
            </w:r>
            <w:r w:rsidR="004E4D9D">
              <w:rPr>
                <w:noProof/>
                <w:webHidden/>
              </w:rPr>
            </w:r>
            <w:r w:rsidR="004E4D9D">
              <w:rPr>
                <w:noProof/>
                <w:webHidden/>
              </w:rPr>
              <w:fldChar w:fldCharType="separate"/>
            </w:r>
            <w:r w:rsidR="004E4D9D">
              <w:rPr>
                <w:noProof/>
                <w:webHidden/>
              </w:rPr>
              <w:t>12</w:t>
            </w:r>
            <w:r w:rsidR="004E4D9D">
              <w:rPr>
                <w:noProof/>
                <w:webHidden/>
              </w:rPr>
              <w:fldChar w:fldCharType="end"/>
            </w:r>
          </w:hyperlink>
        </w:p>
        <w:p w14:paraId="693EC14B" w14:textId="77777777" w:rsidR="004E4D9D" w:rsidRDefault="0042382A">
          <w:pPr>
            <w:pStyle w:val="TOC3"/>
            <w:tabs>
              <w:tab w:val="left" w:pos="1320"/>
              <w:tab w:val="right" w:leader="dot" w:pos="9016"/>
            </w:tabs>
            <w:rPr>
              <w:rFonts w:eastAsiaTheme="minorEastAsia"/>
              <w:noProof/>
              <w:lang w:val="en-AU" w:eastAsia="en-AU"/>
            </w:rPr>
          </w:pPr>
          <w:hyperlink w:anchor="_Toc490394468" w:history="1">
            <w:r w:rsidR="004E4D9D" w:rsidRPr="008A5F3B">
              <w:rPr>
                <w:rStyle w:val="Hyperlink"/>
                <w:noProof/>
              </w:rPr>
              <w:t>1.9.2</w:t>
            </w:r>
            <w:r w:rsidR="004E4D9D">
              <w:rPr>
                <w:rFonts w:eastAsiaTheme="minorEastAsia"/>
                <w:noProof/>
                <w:lang w:val="en-AU" w:eastAsia="en-AU"/>
              </w:rPr>
              <w:tab/>
            </w:r>
            <w:r w:rsidR="004E4D9D" w:rsidRPr="008A5F3B">
              <w:rPr>
                <w:rStyle w:val="Hyperlink"/>
                <w:noProof/>
              </w:rPr>
              <w:t>Project Management Plan</w:t>
            </w:r>
            <w:r w:rsidR="004E4D9D">
              <w:rPr>
                <w:noProof/>
                <w:webHidden/>
              </w:rPr>
              <w:tab/>
            </w:r>
            <w:r w:rsidR="004E4D9D">
              <w:rPr>
                <w:noProof/>
                <w:webHidden/>
              </w:rPr>
              <w:fldChar w:fldCharType="begin"/>
            </w:r>
            <w:r w:rsidR="004E4D9D">
              <w:rPr>
                <w:noProof/>
                <w:webHidden/>
              </w:rPr>
              <w:instrText xml:space="preserve"> PAGEREF _Toc490394468 \h </w:instrText>
            </w:r>
            <w:r w:rsidR="004E4D9D">
              <w:rPr>
                <w:noProof/>
                <w:webHidden/>
              </w:rPr>
            </w:r>
            <w:r w:rsidR="004E4D9D">
              <w:rPr>
                <w:noProof/>
                <w:webHidden/>
              </w:rPr>
              <w:fldChar w:fldCharType="separate"/>
            </w:r>
            <w:r w:rsidR="004E4D9D">
              <w:rPr>
                <w:noProof/>
                <w:webHidden/>
              </w:rPr>
              <w:t>12</w:t>
            </w:r>
            <w:r w:rsidR="004E4D9D">
              <w:rPr>
                <w:noProof/>
                <w:webHidden/>
              </w:rPr>
              <w:fldChar w:fldCharType="end"/>
            </w:r>
          </w:hyperlink>
        </w:p>
        <w:p w14:paraId="278A4B2A" w14:textId="77777777" w:rsidR="004E4D9D" w:rsidRDefault="0042382A">
          <w:pPr>
            <w:pStyle w:val="TOC2"/>
            <w:tabs>
              <w:tab w:val="left" w:pos="880"/>
              <w:tab w:val="right" w:leader="dot" w:pos="9016"/>
            </w:tabs>
            <w:rPr>
              <w:rFonts w:eastAsiaTheme="minorEastAsia"/>
              <w:noProof/>
              <w:lang w:val="en-AU" w:eastAsia="en-AU"/>
            </w:rPr>
          </w:pPr>
          <w:hyperlink w:anchor="_Toc490394469" w:history="1">
            <w:r w:rsidR="004E4D9D" w:rsidRPr="008A5F3B">
              <w:rPr>
                <w:rStyle w:val="Hyperlink"/>
                <w:noProof/>
              </w:rPr>
              <w:t>1.10</w:t>
            </w:r>
            <w:r w:rsidR="004E4D9D">
              <w:rPr>
                <w:rFonts w:eastAsiaTheme="minorEastAsia"/>
                <w:noProof/>
                <w:lang w:val="en-AU" w:eastAsia="en-AU"/>
              </w:rPr>
              <w:tab/>
            </w:r>
            <w:r w:rsidR="004E4D9D" w:rsidRPr="008A5F3B">
              <w:rPr>
                <w:rStyle w:val="Hyperlink"/>
                <w:noProof/>
              </w:rPr>
              <w:t>AUTHORISATION</w:t>
            </w:r>
            <w:r w:rsidR="004E4D9D">
              <w:rPr>
                <w:noProof/>
                <w:webHidden/>
              </w:rPr>
              <w:tab/>
            </w:r>
            <w:r w:rsidR="004E4D9D">
              <w:rPr>
                <w:noProof/>
                <w:webHidden/>
              </w:rPr>
              <w:fldChar w:fldCharType="begin"/>
            </w:r>
            <w:r w:rsidR="004E4D9D">
              <w:rPr>
                <w:noProof/>
                <w:webHidden/>
              </w:rPr>
              <w:instrText xml:space="preserve"> PAGEREF _Toc490394469 \h </w:instrText>
            </w:r>
            <w:r w:rsidR="004E4D9D">
              <w:rPr>
                <w:noProof/>
                <w:webHidden/>
              </w:rPr>
            </w:r>
            <w:r w:rsidR="004E4D9D">
              <w:rPr>
                <w:noProof/>
                <w:webHidden/>
              </w:rPr>
              <w:fldChar w:fldCharType="separate"/>
            </w:r>
            <w:r w:rsidR="004E4D9D">
              <w:rPr>
                <w:noProof/>
                <w:webHidden/>
              </w:rPr>
              <w:t>12</w:t>
            </w:r>
            <w:r w:rsidR="004E4D9D">
              <w:rPr>
                <w:noProof/>
                <w:webHidden/>
              </w:rPr>
              <w:fldChar w:fldCharType="end"/>
            </w:r>
          </w:hyperlink>
        </w:p>
        <w:p w14:paraId="7F7259D4" w14:textId="77777777" w:rsidR="004E4D9D" w:rsidRDefault="0042382A">
          <w:pPr>
            <w:pStyle w:val="TOC1"/>
            <w:tabs>
              <w:tab w:val="left" w:pos="440"/>
              <w:tab w:val="right" w:leader="dot" w:pos="9016"/>
            </w:tabs>
            <w:rPr>
              <w:rFonts w:eastAsiaTheme="minorEastAsia"/>
              <w:noProof/>
              <w:lang w:val="en-AU" w:eastAsia="en-AU"/>
            </w:rPr>
          </w:pPr>
          <w:hyperlink w:anchor="_Toc490394470" w:history="1">
            <w:r w:rsidR="004E4D9D" w:rsidRPr="008A5F3B">
              <w:rPr>
                <w:rStyle w:val="Hyperlink"/>
                <w:noProof/>
              </w:rPr>
              <w:t>2.</w:t>
            </w:r>
            <w:r w:rsidR="004E4D9D">
              <w:rPr>
                <w:rFonts w:eastAsiaTheme="minorEastAsia"/>
                <w:noProof/>
                <w:lang w:val="en-AU" w:eastAsia="en-AU"/>
              </w:rPr>
              <w:tab/>
            </w:r>
            <w:r w:rsidR="004E4D9D" w:rsidRPr="008A5F3B">
              <w:rPr>
                <w:rStyle w:val="Hyperlink"/>
                <w:noProof/>
              </w:rPr>
              <w:t>SYSTEM REQUIREMENTS</w:t>
            </w:r>
            <w:r w:rsidR="004E4D9D">
              <w:rPr>
                <w:noProof/>
                <w:webHidden/>
              </w:rPr>
              <w:tab/>
            </w:r>
            <w:r w:rsidR="004E4D9D">
              <w:rPr>
                <w:noProof/>
                <w:webHidden/>
              </w:rPr>
              <w:fldChar w:fldCharType="begin"/>
            </w:r>
            <w:r w:rsidR="004E4D9D">
              <w:rPr>
                <w:noProof/>
                <w:webHidden/>
              </w:rPr>
              <w:instrText xml:space="preserve"> PAGEREF _Toc490394470 \h </w:instrText>
            </w:r>
            <w:r w:rsidR="004E4D9D">
              <w:rPr>
                <w:noProof/>
                <w:webHidden/>
              </w:rPr>
            </w:r>
            <w:r w:rsidR="004E4D9D">
              <w:rPr>
                <w:noProof/>
                <w:webHidden/>
              </w:rPr>
              <w:fldChar w:fldCharType="separate"/>
            </w:r>
            <w:r w:rsidR="004E4D9D">
              <w:rPr>
                <w:noProof/>
                <w:webHidden/>
              </w:rPr>
              <w:t>13</w:t>
            </w:r>
            <w:r w:rsidR="004E4D9D">
              <w:rPr>
                <w:noProof/>
                <w:webHidden/>
              </w:rPr>
              <w:fldChar w:fldCharType="end"/>
            </w:r>
          </w:hyperlink>
        </w:p>
        <w:p w14:paraId="60ED1678" w14:textId="77777777" w:rsidR="004E4D9D" w:rsidRDefault="0042382A">
          <w:pPr>
            <w:pStyle w:val="TOC2"/>
            <w:tabs>
              <w:tab w:val="left" w:pos="880"/>
              <w:tab w:val="right" w:leader="dot" w:pos="9016"/>
            </w:tabs>
            <w:rPr>
              <w:rFonts w:eastAsiaTheme="minorEastAsia"/>
              <w:noProof/>
              <w:lang w:val="en-AU" w:eastAsia="en-AU"/>
            </w:rPr>
          </w:pPr>
          <w:hyperlink w:anchor="_Toc490394473" w:history="1">
            <w:r w:rsidR="004E4D9D" w:rsidRPr="008A5F3B">
              <w:rPr>
                <w:rStyle w:val="Hyperlink"/>
                <w:noProof/>
              </w:rPr>
              <w:t>2.1</w:t>
            </w:r>
            <w:r w:rsidR="004E4D9D">
              <w:rPr>
                <w:rFonts w:eastAsiaTheme="minorEastAsia"/>
                <w:noProof/>
                <w:lang w:val="en-AU" w:eastAsia="en-AU"/>
              </w:rPr>
              <w:tab/>
            </w:r>
            <w:r w:rsidR="004E4D9D" w:rsidRPr="008A5F3B">
              <w:rPr>
                <w:rStyle w:val="Hyperlink"/>
                <w:noProof/>
              </w:rPr>
              <w:t>USE CASE ANALYSIS</w:t>
            </w:r>
            <w:r w:rsidR="004E4D9D">
              <w:rPr>
                <w:noProof/>
                <w:webHidden/>
              </w:rPr>
              <w:tab/>
            </w:r>
            <w:r w:rsidR="004E4D9D">
              <w:rPr>
                <w:noProof/>
                <w:webHidden/>
              </w:rPr>
              <w:fldChar w:fldCharType="begin"/>
            </w:r>
            <w:r w:rsidR="004E4D9D">
              <w:rPr>
                <w:noProof/>
                <w:webHidden/>
              </w:rPr>
              <w:instrText xml:space="preserve"> PAGEREF _Toc490394473 \h </w:instrText>
            </w:r>
            <w:r w:rsidR="004E4D9D">
              <w:rPr>
                <w:noProof/>
                <w:webHidden/>
              </w:rPr>
            </w:r>
            <w:r w:rsidR="004E4D9D">
              <w:rPr>
                <w:noProof/>
                <w:webHidden/>
              </w:rPr>
              <w:fldChar w:fldCharType="separate"/>
            </w:r>
            <w:r w:rsidR="004E4D9D">
              <w:rPr>
                <w:noProof/>
                <w:webHidden/>
              </w:rPr>
              <w:t>13</w:t>
            </w:r>
            <w:r w:rsidR="004E4D9D">
              <w:rPr>
                <w:noProof/>
                <w:webHidden/>
              </w:rPr>
              <w:fldChar w:fldCharType="end"/>
            </w:r>
          </w:hyperlink>
        </w:p>
        <w:p w14:paraId="0283EE90" w14:textId="77777777" w:rsidR="004E4D9D" w:rsidRDefault="0042382A">
          <w:pPr>
            <w:pStyle w:val="TOC3"/>
            <w:tabs>
              <w:tab w:val="left" w:pos="1320"/>
              <w:tab w:val="right" w:leader="dot" w:pos="9016"/>
            </w:tabs>
            <w:rPr>
              <w:rFonts w:eastAsiaTheme="minorEastAsia"/>
              <w:noProof/>
              <w:lang w:val="en-AU" w:eastAsia="en-AU"/>
            </w:rPr>
          </w:pPr>
          <w:hyperlink w:anchor="_Toc490394474" w:history="1">
            <w:r w:rsidR="004E4D9D" w:rsidRPr="008A5F3B">
              <w:rPr>
                <w:rStyle w:val="Hyperlink"/>
                <w:noProof/>
              </w:rPr>
              <w:t>2.1.1</w:t>
            </w:r>
            <w:r w:rsidR="004E4D9D">
              <w:rPr>
                <w:rFonts w:eastAsiaTheme="minorEastAsia"/>
                <w:noProof/>
                <w:lang w:val="en-AU" w:eastAsia="en-AU"/>
              </w:rPr>
              <w:tab/>
            </w:r>
            <w:r w:rsidR="004E4D9D" w:rsidRPr="008A5F3B">
              <w:rPr>
                <w:rStyle w:val="Hyperlink"/>
                <w:noProof/>
              </w:rPr>
              <w:t>Actor operating mobile Android device</w:t>
            </w:r>
            <w:r w:rsidR="004E4D9D">
              <w:rPr>
                <w:noProof/>
                <w:webHidden/>
              </w:rPr>
              <w:tab/>
            </w:r>
            <w:r w:rsidR="004E4D9D">
              <w:rPr>
                <w:noProof/>
                <w:webHidden/>
              </w:rPr>
              <w:fldChar w:fldCharType="begin"/>
            </w:r>
            <w:r w:rsidR="004E4D9D">
              <w:rPr>
                <w:noProof/>
                <w:webHidden/>
              </w:rPr>
              <w:instrText xml:space="preserve"> PAGEREF _Toc490394474 \h </w:instrText>
            </w:r>
            <w:r w:rsidR="004E4D9D">
              <w:rPr>
                <w:noProof/>
                <w:webHidden/>
              </w:rPr>
            </w:r>
            <w:r w:rsidR="004E4D9D">
              <w:rPr>
                <w:noProof/>
                <w:webHidden/>
              </w:rPr>
              <w:fldChar w:fldCharType="separate"/>
            </w:r>
            <w:r w:rsidR="004E4D9D">
              <w:rPr>
                <w:noProof/>
                <w:webHidden/>
              </w:rPr>
              <w:t>13</w:t>
            </w:r>
            <w:r w:rsidR="004E4D9D">
              <w:rPr>
                <w:noProof/>
                <w:webHidden/>
              </w:rPr>
              <w:fldChar w:fldCharType="end"/>
            </w:r>
          </w:hyperlink>
        </w:p>
        <w:p w14:paraId="1A63AC2F" w14:textId="77777777" w:rsidR="004E4D9D" w:rsidRDefault="0042382A">
          <w:pPr>
            <w:pStyle w:val="TOC3"/>
            <w:tabs>
              <w:tab w:val="left" w:pos="1320"/>
              <w:tab w:val="right" w:leader="dot" w:pos="9016"/>
            </w:tabs>
            <w:rPr>
              <w:rFonts w:eastAsiaTheme="minorEastAsia"/>
              <w:noProof/>
              <w:lang w:val="en-AU" w:eastAsia="en-AU"/>
            </w:rPr>
          </w:pPr>
          <w:hyperlink w:anchor="_Toc490394475" w:history="1">
            <w:r w:rsidR="004E4D9D" w:rsidRPr="008A5F3B">
              <w:rPr>
                <w:rStyle w:val="Hyperlink"/>
                <w:noProof/>
              </w:rPr>
              <w:t>2.1.2</w:t>
            </w:r>
            <w:r w:rsidR="004E4D9D">
              <w:rPr>
                <w:rFonts w:eastAsiaTheme="minorEastAsia"/>
                <w:noProof/>
                <w:lang w:val="en-AU" w:eastAsia="en-AU"/>
              </w:rPr>
              <w:tab/>
            </w:r>
            <w:r w:rsidR="004E4D9D" w:rsidRPr="008A5F3B">
              <w:rPr>
                <w:rStyle w:val="Hyperlink"/>
                <w:noProof/>
              </w:rPr>
              <w:t>Actor operating situational awareness display</w:t>
            </w:r>
            <w:r w:rsidR="004E4D9D">
              <w:rPr>
                <w:noProof/>
                <w:webHidden/>
              </w:rPr>
              <w:tab/>
            </w:r>
            <w:r w:rsidR="004E4D9D">
              <w:rPr>
                <w:noProof/>
                <w:webHidden/>
              </w:rPr>
              <w:fldChar w:fldCharType="begin"/>
            </w:r>
            <w:r w:rsidR="004E4D9D">
              <w:rPr>
                <w:noProof/>
                <w:webHidden/>
              </w:rPr>
              <w:instrText xml:space="preserve"> PAGEREF _Toc490394475 \h </w:instrText>
            </w:r>
            <w:r w:rsidR="004E4D9D">
              <w:rPr>
                <w:noProof/>
                <w:webHidden/>
              </w:rPr>
            </w:r>
            <w:r w:rsidR="004E4D9D">
              <w:rPr>
                <w:noProof/>
                <w:webHidden/>
              </w:rPr>
              <w:fldChar w:fldCharType="separate"/>
            </w:r>
            <w:r w:rsidR="004E4D9D">
              <w:rPr>
                <w:noProof/>
                <w:webHidden/>
              </w:rPr>
              <w:t>14</w:t>
            </w:r>
            <w:r w:rsidR="004E4D9D">
              <w:rPr>
                <w:noProof/>
                <w:webHidden/>
              </w:rPr>
              <w:fldChar w:fldCharType="end"/>
            </w:r>
          </w:hyperlink>
        </w:p>
        <w:p w14:paraId="7CD13E72" w14:textId="77777777" w:rsidR="004E4D9D" w:rsidRDefault="0042382A">
          <w:pPr>
            <w:pStyle w:val="TOC3"/>
            <w:tabs>
              <w:tab w:val="left" w:pos="1320"/>
              <w:tab w:val="right" w:leader="dot" w:pos="9016"/>
            </w:tabs>
            <w:rPr>
              <w:rFonts w:eastAsiaTheme="minorEastAsia"/>
              <w:noProof/>
              <w:lang w:val="en-AU" w:eastAsia="en-AU"/>
            </w:rPr>
          </w:pPr>
          <w:hyperlink w:anchor="_Toc490394476" w:history="1">
            <w:r w:rsidR="004E4D9D" w:rsidRPr="008A5F3B">
              <w:rPr>
                <w:rStyle w:val="Hyperlink"/>
                <w:noProof/>
              </w:rPr>
              <w:t>2.1.3</w:t>
            </w:r>
            <w:r w:rsidR="004E4D9D">
              <w:rPr>
                <w:rFonts w:eastAsiaTheme="minorEastAsia"/>
                <w:noProof/>
                <w:lang w:val="en-AU" w:eastAsia="en-AU"/>
              </w:rPr>
              <w:tab/>
            </w:r>
            <w:r w:rsidR="004E4D9D" w:rsidRPr="008A5F3B">
              <w:rPr>
                <w:rStyle w:val="Hyperlink"/>
                <w:noProof/>
              </w:rPr>
              <w:t>Developer operating backend server</w:t>
            </w:r>
            <w:r w:rsidR="004E4D9D">
              <w:rPr>
                <w:noProof/>
                <w:webHidden/>
              </w:rPr>
              <w:tab/>
            </w:r>
            <w:r w:rsidR="004E4D9D">
              <w:rPr>
                <w:noProof/>
                <w:webHidden/>
              </w:rPr>
              <w:fldChar w:fldCharType="begin"/>
            </w:r>
            <w:r w:rsidR="004E4D9D">
              <w:rPr>
                <w:noProof/>
                <w:webHidden/>
              </w:rPr>
              <w:instrText xml:space="preserve"> PAGEREF _Toc490394476 \h </w:instrText>
            </w:r>
            <w:r w:rsidR="004E4D9D">
              <w:rPr>
                <w:noProof/>
                <w:webHidden/>
              </w:rPr>
            </w:r>
            <w:r w:rsidR="004E4D9D">
              <w:rPr>
                <w:noProof/>
                <w:webHidden/>
              </w:rPr>
              <w:fldChar w:fldCharType="separate"/>
            </w:r>
            <w:r w:rsidR="004E4D9D">
              <w:rPr>
                <w:noProof/>
                <w:webHidden/>
              </w:rPr>
              <w:t>15</w:t>
            </w:r>
            <w:r w:rsidR="004E4D9D">
              <w:rPr>
                <w:noProof/>
                <w:webHidden/>
              </w:rPr>
              <w:fldChar w:fldCharType="end"/>
            </w:r>
          </w:hyperlink>
        </w:p>
        <w:p w14:paraId="0255952D" w14:textId="77777777" w:rsidR="004E4D9D" w:rsidRDefault="0042382A">
          <w:pPr>
            <w:pStyle w:val="TOC2"/>
            <w:tabs>
              <w:tab w:val="left" w:pos="880"/>
              <w:tab w:val="right" w:leader="dot" w:pos="9016"/>
            </w:tabs>
            <w:rPr>
              <w:rFonts w:eastAsiaTheme="minorEastAsia"/>
              <w:noProof/>
              <w:lang w:val="en-AU" w:eastAsia="en-AU"/>
            </w:rPr>
          </w:pPr>
          <w:hyperlink w:anchor="_Toc490394477" w:history="1">
            <w:r w:rsidR="004E4D9D" w:rsidRPr="008A5F3B">
              <w:rPr>
                <w:rStyle w:val="Hyperlink"/>
                <w:noProof/>
              </w:rPr>
              <w:t>2.2</w:t>
            </w:r>
            <w:r w:rsidR="004E4D9D">
              <w:rPr>
                <w:rFonts w:eastAsiaTheme="minorEastAsia"/>
                <w:noProof/>
                <w:lang w:val="en-AU" w:eastAsia="en-AU"/>
              </w:rPr>
              <w:tab/>
            </w:r>
            <w:r w:rsidR="004E4D9D" w:rsidRPr="008A5F3B">
              <w:rPr>
                <w:rStyle w:val="Hyperlink"/>
                <w:noProof/>
              </w:rPr>
              <w:t>FUNCTIONAL REQUIREMENTS</w:t>
            </w:r>
            <w:r w:rsidR="004E4D9D">
              <w:rPr>
                <w:noProof/>
                <w:webHidden/>
              </w:rPr>
              <w:tab/>
            </w:r>
            <w:r w:rsidR="004E4D9D">
              <w:rPr>
                <w:noProof/>
                <w:webHidden/>
              </w:rPr>
              <w:fldChar w:fldCharType="begin"/>
            </w:r>
            <w:r w:rsidR="004E4D9D">
              <w:rPr>
                <w:noProof/>
                <w:webHidden/>
              </w:rPr>
              <w:instrText xml:space="preserve"> PAGEREF _Toc490394477 \h </w:instrText>
            </w:r>
            <w:r w:rsidR="004E4D9D">
              <w:rPr>
                <w:noProof/>
                <w:webHidden/>
              </w:rPr>
            </w:r>
            <w:r w:rsidR="004E4D9D">
              <w:rPr>
                <w:noProof/>
                <w:webHidden/>
              </w:rPr>
              <w:fldChar w:fldCharType="separate"/>
            </w:r>
            <w:r w:rsidR="004E4D9D">
              <w:rPr>
                <w:noProof/>
                <w:webHidden/>
              </w:rPr>
              <w:t>16</w:t>
            </w:r>
            <w:r w:rsidR="004E4D9D">
              <w:rPr>
                <w:noProof/>
                <w:webHidden/>
              </w:rPr>
              <w:fldChar w:fldCharType="end"/>
            </w:r>
          </w:hyperlink>
        </w:p>
        <w:p w14:paraId="28489945" w14:textId="77777777" w:rsidR="004E4D9D" w:rsidRDefault="0042382A">
          <w:pPr>
            <w:pStyle w:val="TOC3"/>
            <w:tabs>
              <w:tab w:val="left" w:pos="1320"/>
              <w:tab w:val="right" w:leader="dot" w:pos="9016"/>
            </w:tabs>
            <w:rPr>
              <w:rFonts w:eastAsiaTheme="minorEastAsia"/>
              <w:noProof/>
              <w:lang w:val="en-AU" w:eastAsia="en-AU"/>
            </w:rPr>
          </w:pPr>
          <w:hyperlink w:anchor="_Toc490394478" w:history="1">
            <w:r w:rsidR="004E4D9D" w:rsidRPr="008A5F3B">
              <w:rPr>
                <w:rStyle w:val="Hyperlink"/>
                <w:noProof/>
              </w:rPr>
              <w:t>2.2.1</w:t>
            </w:r>
            <w:r w:rsidR="004E4D9D">
              <w:rPr>
                <w:rFonts w:eastAsiaTheme="minorEastAsia"/>
                <w:noProof/>
                <w:lang w:val="en-AU" w:eastAsia="en-AU"/>
              </w:rPr>
              <w:tab/>
            </w:r>
            <w:r w:rsidR="004E4D9D" w:rsidRPr="008A5F3B">
              <w:rPr>
                <w:rStyle w:val="Hyperlink"/>
                <w:noProof/>
              </w:rPr>
              <w:t>Android device application</w:t>
            </w:r>
            <w:r w:rsidR="004E4D9D">
              <w:rPr>
                <w:noProof/>
                <w:webHidden/>
              </w:rPr>
              <w:tab/>
            </w:r>
            <w:r w:rsidR="004E4D9D">
              <w:rPr>
                <w:noProof/>
                <w:webHidden/>
              </w:rPr>
              <w:fldChar w:fldCharType="begin"/>
            </w:r>
            <w:r w:rsidR="004E4D9D">
              <w:rPr>
                <w:noProof/>
                <w:webHidden/>
              </w:rPr>
              <w:instrText xml:space="preserve"> PAGEREF _Toc490394478 \h </w:instrText>
            </w:r>
            <w:r w:rsidR="004E4D9D">
              <w:rPr>
                <w:noProof/>
                <w:webHidden/>
              </w:rPr>
            </w:r>
            <w:r w:rsidR="004E4D9D">
              <w:rPr>
                <w:noProof/>
                <w:webHidden/>
              </w:rPr>
              <w:fldChar w:fldCharType="separate"/>
            </w:r>
            <w:r w:rsidR="004E4D9D">
              <w:rPr>
                <w:noProof/>
                <w:webHidden/>
              </w:rPr>
              <w:t>16</w:t>
            </w:r>
            <w:r w:rsidR="004E4D9D">
              <w:rPr>
                <w:noProof/>
                <w:webHidden/>
              </w:rPr>
              <w:fldChar w:fldCharType="end"/>
            </w:r>
          </w:hyperlink>
        </w:p>
        <w:p w14:paraId="042CAF35" w14:textId="77777777" w:rsidR="004E4D9D" w:rsidRDefault="0042382A">
          <w:pPr>
            <w:pStyle w:val="TOC3"/>
            <w:tabs>
              <w:tab w:val="left" w:pos="1320"/>
              <w:tab w:val="right" w:leader="dot" w:pos="9016"/>
            </w:tabs>
            <w:rPr>
              <w:rFonts w:eastAsiaTheme="minorEastAsia"/>
              <w:noProof/>
              <w:lang w:val="en-AU" w:eastAsia="en-AU"/>
            </w:rPr>
          </w:pPr>
          <w:hyperlink w:anchor="_Toc490394479" w:history="1">
            <w:r w:rsidR="004E4D9D" w:rsidRPr="008A5F3B">
              <w:rPr>
                <w:rStyle w:val="Hyperlink"/>
                <w:noProof/>
              </w:rPr>
              <w:t>2.2.2</w:t>
            </w:r>
            <w:r w:rsidR="004E4D9D">
              <w:rPr>
                <w:rFonts w:eastAsiaTheme="minorEastAsia"/>
                <w:noProof/>
                <w:lang w:val="en-AU" w:eastAsia="en-AU"/>
              </w:rPr>
              <w:tab/>
            </w:r>
            <w:r w:rsidR="004E4D9D" w:rsidRPr="008A5F3B">
              <w:rPr>
                <w:rStyle w:val="Hyperlink"/>
                <w:noProof/>
              </w:rPr>
              <w:t>Situational awareness display application</w:t>
            </w:r>
            <w:r w:rsidR="004E4D9D">
              <w:rPr>
                <w:noProof/>
                <w:webHidden/>
              </w:rPr>
              <w:tab/>
            </w:r>
            <w:r w:rsidR="004E4D9D">
              <w:rPr>
                <w:noProof/>
                <w:webHidden/>
              </w:rPr>
              <w:fldChar w:fldCharType="begin"/>
            </w:r>
            <w:r w:rsidR="004E4D9D">
              <w:rPr>
                <w:noProof/>
                <w:webHidden/>
              </w:rPr>
              <w:instrText xml:space="preserve"> PAGEREF _Toc490394479 \h </w:instrText>
            </w:r>
            <w:r w:rsidR="004E4D9D">
              <w:rPr>
                <w:noProof/>
                <w:webHidden/>
              </w:rPr>
            </w:r>
            <w:r w:rsidR="004E4D9D">
              <w:rPr>
                <w:noProof/>
                <w:webHidden/>
              </w:rPr>
              <w:fldChar w:fldCharType="separate"/>
            </w:r>
            <w:r w:rsidR="004E4D9D">
              <w:rPr>
                <w:noProof/>
                <w:webHidden/>
              </w:rPr>
              <w:t>16</w:t>
            </w:r>
            <w:r w:rsidR="004E4D9D">
              <w:rPr>
                <w:noProof/>
                <w:webHidden/>
              </w:rPr>
              <w:fldChar w:fldCharType="end"/>
            </w:r>
          </w:hyperlink>
        </w:p>
        <w:p w14:paraId="414A4524" w14:textId="77777777" w:rsidR="004E4D9D" w:rsidRDefault="0042382A">
          <w:pPr>
            <w:pStyle w:val="TOC3"/>
            <w:tabs>
              <w:tab w:val="left" w:pos="1320"/>
              <w:tab w:val="right" w:leader="dot" w:pos="9016"/>
            </w:tabs>
            <w:rPr>
              <w:rFonts w:eastAsiaTheme="minorEastAsia"/>
              <w:noProof/>
              <w:lang w:val="en-AU" w:eastAsia="en-AU"/>
            </w:rPr>
          </w:pPr>
          <w:hyperlink w:anchor="_Toc490394480" w:history="1">
            <w:r w:rsidR="004E4D9D" w:rsidRPr="008A5F3B">
              <w:rPr>
                <w:rStyle w:val="Hyperlink"/>
                <w:noProof/>
              </w:rPr>
              <w:t>2.2.3</w:t>
            </w:r>
            <w:r w:rsidR="004E4D9D">
              <w:rPr>
                <w:rFonts w:eastAsiaTheme="minorEastAsia"/>
                <w:noProof/>
                <w:lang w:val="en-AU" w:eastAsia="en-AU"/>
              </w:rPr>
              <w:tab/>
            </w:r>
            <w:r w:rsidR="004E4D9D" w:rsidRPr="008A5F3B">
              <w:rPr>
                <w:rStyle w:val="Hyperlink"/>
                <w:noProof/>
              </w:rPr>
              <w:t>Backend server</w:t>
            </w:r>
            <w:r w:rsidR="004E4D9D">
              <w:rPr>
                <w:noProof/>
                <w:webHidden/>
              </w:rPr>
              <w:tab/>
            </w:r>
            <w:r w:rsidR="004E4D9D">
              <w:rPr>
                <w:noProof/>
                <w:webHidden/>
              </w:rPr>
              <w:fldChar w:fldCharType="begin"/>
            </w:r>
            <w:r w:rsidR="004E4D9D">
              <w:rPr>
                <w:noProof/>
                <w:webHidden/>
              </w:rPr>
              <w:instrText xml:space="preserve"> PAGEREF _Toc490394480 \h </w:instrText>
            </w:r>
            <w:r w:rsidR="004E4D9D">
              <w:rPr>
                <w:noProof/>
                <w:webHidden/>
              </w:rPr>
            </w:r>
            <w:r w:rsidR="004E4D9D">
              <w:rPr>
                <w:noProof/>
                <w:webHidden/>
              </w:rPr>
              <w:fldChar w:fldCharType="separate"/>
            </w:r>
            <w:r w:rsidR="004E4D9D">
              <w:rPr>
                <w:noProof/>
                <w:webHidden/>
              </w:rPr>
              <w:t>16</w:t>
            </w:r>
            <w:r w:rsidR="004E4D9D">
              <w:rPr>
                <w:noProof/>
                <w:webHidden/>
              </w:rPr>
              <w:fldChar w:fldCharType="end"/>
            </w:r>
          </w:hyperlink>
        </w:p>
        <w:p w14:paraId="594B5B74" w14:textId="77777777" w:rsidR="004E4D9D" w:rsidRDefault="0042382A">
          <w:pPr>
            <w:pStyle w:val="TOC2"/>
            <w:tabs>
              <w:tab w:val="left" w:pos="880"/>
              <w:tab w:val="right" w:leader="dot" w:pos="9016"/>
            </w:tabs>
            <w:rPr>
              <w:rFonts w:eastAsiaTheme="minorEastAsia"/>
              <w:noProof/>
              <w:lang w:val="en-AU" w:eastAsia="en-AU"/>
            </w:rPr>
          </w:pPr>
          <w:hyperlink w:anchor="_Toc490394481" w:history="1">
            <w:r w:rsidR="004E4D9D" w:rsidRPr="008A5F3B">
              <w:rPr>
                <w:rStyle w:val="Hyperlink"/>
                <w:noProof/>
              </w:rPr>
              <w:t>2.3</w:t>
            </w:r>
            <w:r w:rsidR="004E4D9D">
              <w:rPr>
                <w:rFonts w:eastAsiaTheme="minorEastAsia"/>
                <w:noProof/>
                <w:lang w:val="en-AU" w:eastAsia="en-AU"/>
              </w:rPr>
              <w:tab/>
            </w:r>
            <w:r w:rsidR="004E4D9D" w:rsidRPr="008A5F3B">
              <w:rPr>
                <w:rStyle w:val="Hyperlink"/>
                <w:noProof/>
              </w:rPr>
              <w:t>NON-FUNCTIONAL REQUIREMENTS</w:t>
            </w:r>
            <w:r w:rsidR="004E4D9D">
              <w:rPr>
                <w:noProof/>
                <w:webHidden/>
              </w:rPr>
              <w:tab/>
            </w:r>
            <w:r w:rsidR="004E4D9D">
              <w:rPr>
                <w:noProof/>
                <w:webHidden/>
              </w:rPr>
              <w:fldChar w:fldCharType="begin"/>
            </w:r>
            <w:r w:rsidR="004E4D9D">
              <w:rPr>
                <w:noProof/>
                <w:webHidden/>
              </w:rPr>
              <w:instrText xml:space="preserve"> PAGEREF _Toc490394481 \h </w:instrText>
            </w:r>
            <w:r w:rsidR="004E4D9D">
              <w:rPr>
                <w:noProof/>
                <w:webHidden/>
              </w:rPr>
            </w:r>
            <w:r w:rsidR="004E4D9D">
              <w:rPr>
                <w:noProof/>
                <w:webHidden/>
              </w:rPr>
              <w:fldChar w:fldCharType="separate"/>
            </w:r>
            <w:r w:rsidR="004E4D9D">
              <w:rPr>
                <w:noProof/>
                <w:webHidden/>
              </w:rPr>
              <w:t>17</w:t>
            </w:r>
            <w:r w:rsidR="004E4D9D">
              <w:rPr>
                <w:noProof/>
                <w:webHidden/>
              </w:rPr>
              <w:fldChar w:fldCharType="end"/>
            </w:r>
          </w:hyperlink>
        </w:p>
        <w:p w14:paraId="3B006821" w14:textId="77777777" w:rsidR="004E4D9D" w:rsidRDefault="0042382A">
          <w:pPr>
            <w:pStyle w:val="TOC3"/>
            <w:tabs>
              <w:tab w:val="left" w:pos="1320"/>
              <w:tab w:val="right" w:leader="dot" w:pos="9016"/>
            </w:tabs>
            <w:rPr>
              <w:rFonts w:eastAsiaTheme="minorEastAsia"/>
              <w:noProof/>
              <w:lang w:val="en-AU" w:eastAsia="en-AU"/>
            </w:rPr>
          </w:pPr>
          <w:hyperlink w:anchor="_Toc490394482" w:history="1">
            <w:r w:rsidR="004E4D9D" w:rsidRPr="008A5F3B">
              <w:rPr>
                <w:rStyle w:val="Hyperlink"/>
                <w:noProof/>
              </w:rPr>
              <w:t>2.3.1</w:t>
            </w:r>
            <w:r w:rsidR="004E4D9D">
              <w:rPr>
                <w:rFonts w:eastAsiaTheme="minorEastAsia"/>
                <w:noProof/>
                <w:lang w:val="en-AU" w:eastAsia="en-AU"/>
              </w:rPr>
              <w:tab/>
            </w:r>
            <w:r w:rsidR="004E4D9D" w:rsidRPr="008A5F3B">
              <w:rPr>
                <w:rStyle w:val="Hyperlink"/>
                <w:noProof/>
              </w:rPr>
              <w:t>Usability</w:t>
            </w:r>
            <w:r w:rsidR="004E4D9D">
              <w:rPr>
                <w:noProof/>
                <w:webHidden/>
              </w:rPr>
              <w:tab/>
            </w:r>
            <w:r w:rsidR="004E4D9D">
              <w:rPr>
                <w:noProof/>
                <w:webHidden/>
              </w:rPr>
              <w:fldChar w:fldCharType="begin"/>
            </w:r>
            <w:r w:rsidR="004E4D9D">
              <w:rPr>
                <w:noProof/>
                <w:webHidden/>
              </w:rPr>
              <w:instrText xml:space="preserve"> PAGEREF _Toc490394482 \h </w:instrText>
            </w:r>
            <w:r w:rsidR="004E4D9D">
              <w:rPr>
                <w:noProof/>
                <w:webHidden/>
              </w:rPr>
            </w:r>
            <w:r w:rsidR="004E4D9D">
              <w:rPr>
                <w:noProof/>
                <w:webHidden/>
              </w:rPr>
              <w:fldChar w:fldCharType="separate"/>
            </w:r>
            <w:r w:rsidR="004E4D9D">
              <w:rPr>
                <w:noProof/>
                <w:webHidden/>
              </w:rPr>
              <w:t>17</w:t>
            </w:r>
            <w:r w:rsidR="004E4D9D">
              <w:rPr>
                <w:noProof/>
                <w:webHidden/>
              </w:rPr>
              <w:fldChar w:fldCharType="end"/>
            </w:r>
          </w:hyperlink>
        </w:p>
        <w:p w14:paraId="19A77E8D" w14:textId="77777777" w:rsidR="004E4D9D" w:rsidRDefault="0042382A">
          <w:pPr>
            <w:pStyle w:val="TOC3"/>
            <w:tabs>
              <w:tab w:val="left" w:pos="1320"/>
              <w:tab w:val="right" w:leader="dot" w:pos="9016"/>
            </w:tabs>
            <w:rPr>
              <w:rFonts w:eastAsiaTheme="minorEastAsia"/>
              <w:noProof/>
              <w:lang w:val="en-AU" w:eastAsia="en-AU"/>
            </w:rPr>
          </w:pPr>
          <w:hyperlink w:anchor="_Toc490394483" w:history="1">
            <w:r w:rsidR="004E4D9D" w:rsidRPr="008A5F3B">
              <w:rPr>
                <w:rStyle w:val="Hyperlink"/>
                <w:noProof/>
              </w:rPr>
              <w:t>2.3.2</w:t>
            </w:r>
            <w:r w:rsidR="004E4D9D">
              <w:rPr>
                <w:rFonts w:eastAsiaTheme="minorEastAsia"/>
                <w:noProof/>
                <w:lang w:val="en-AU" w:eastAsia="en-AU"/>
              </w:rPr>
              <w:tab/>
            </w:r>
            <w:r w:rsidR="004E4D9D" w:rsidRPr="008A5F3B">
              <w:rPr>
                <w:rStyle w:val="Hyperlink"/>
                <w:noProof/>
              </w:rPr>
              <w:t>Performance</w:t>
            </w:r>
            <w:r w:rsidR="004E4D9D">
              <w:rPr>
                <w:noProof/>
                <w:webHidden/>
              </w:rPr>
              <w:tab/>
            </w:r>
            <w:r w:rsidR="004E4D9D">
              <w:rPr>
                <w:noProof/>
                <w:webHidden/>
              </w:rPr>
              <w:fldChar w:fldCharType="begin"/>
            </w:r>
            <w:r w:rsidR="004E4D9D">
              <w:rPr>
                <w:noProof/>
                <w:webHidden/>
              </w:rPr>
              <w:instrText xml:space="preserve"> PAGEREF _Toc490394483 \h </w:instrText>
            </w:r>
            <w:r w:rsidR="004E4D9D">
              <w:rPr>
                <w:noProof/>
                <w:webHidden/>
              </w:rPr>
            </w:r>
            <w:r w:rsidR="004E4D9D">
              <w:rPr>
                <w:noProof/>
                <w:webHidden/>
              </w:rPr>
              <w:fldChar w:fldCharType="separate"/>
            </w:r>
            <w:r w:rsidR="004E4D9D">
              <w:rPr>
                <w:noProof/>
                <w:webHidden/>
              </w:rPr>
              <w:t>17</w:t>
            </w:r>
            <w:r w:rsidR="004E4D9D">
              <w:rPr>
                <w:noProof/>
                <w:webHidden/>
              </w:rPr>
              <w:fldChar w:fldCharType="end"/>
            </w:r>
          </w:hyperlink>
        </w:p>
        <w:p w14:paraId="49AEA26A" w14:textId="77777777" w:rsidR="004E4D9D" w:rsidRDefault="0042382A">
          <w:pPr>
            <w:pStyle w:val="TOC3"/>
            <w:tabs>
              <w:tab w:val="left" w:pos="1320"/>
              <w:tab w:val="right" w:leader="dot" w:pos="9016"/>
            </w:tabs>
            <w:rPr>
              <w:rFonts w:eastAsiaTheme="minorEastAsia"/>
              <w:noProof/>
              <w:lang w:val="en-AU" w:eastAsia="en-AU"/>
            </w:rPr>
          </w:pPr>
          <w:hyperlink w:anchor="_Toc490394484" w:history="1">
            <w:r w:rsidR="004E4D9D" w:rsidRPr="008A5F3B">
              <w:rPr>
                <w:rStyle w:val="Hyperlink"/>
                <w:noProof/>
              </w:rPr>
              <w:t>2.3.3</w:t>
            </w:r>
            <w:r w:rsidR="004E4D9D">
              <w:rPr>
                <w:rFonts w:eastAsiaTheme="minorEastAsia"/>
                <w:noProof/>
                <w:lang w:val="en-AU" w:eastAsia="en-AU"/>
              </w:rPr>
              <w:tab/>
            </w:r>
            <w:r w:rsidR="004E4D9D" w:rsidRPr="008A5F3B">
              <w:rPr>
                <w:rStyle w:val="Hyperlink"/>
                <w:noProof/>
              </w:rPr>
              <w:t>Security</w:t>
            </w:r>
            <w:r w:rsidR="004E4D9D">
              <w:rPr>
                <w:noProof/>
                <w:webHidden/>
              </w:rPr>
              <w:tab/>
            </w:r>
            <w:r w:rsidR="004E4D9D">
              <w:rPr>
                <w:noProof/>
                <w:webHidden/>
              </w:rPr>
              <w:fldChar w:fldCharType="begin"/>
            </w:r>
            <w:r w:rsidR="004E4D9D">
              <w:rPr>
                <w:noProof/>
                <w:webHidden/>
              </w:rPr>
              <w:instrText xml:space="preserve"> PAGEREF _Toc490394484 \h </w:instrText>
            </w:r>
            <w:r w:rsidR="004E4D9D">
              <w:rPr>
                <w:noProof/>
                <w:webHidden/>
              </w:rPr>
            </w:r>
            <w:r w:rsidR="004E4D9D">
              <w:rPr>
                <w:noProof/>
                <w:webHidden/>
              </w:rPr>
              <w:fldChar w:fldCharType="separate"/>
            </w:r>
            <w:r w:rsidR="004E4D9D">
              <w:rPr>
                <w:noProof/>
                <w:webHidden/>
              </w:rPr>
              <w:t>17</w:t>
            </w:r>
            <w:r w:rsidR="004E4D9D">
              <w:rPr>
                <w:noProof/>
                <w:webHidden/>
              </w:rPr>
              <w:fldChar w:fldCharType="end"/>
            </w:r>
          </w:hyperlink>
        </w:p>
        <w:p w14:paraId="4B99A961" w14:textId="77777777" w:rsidR="004E4D9D" w:rsidRDefault="0042382A">
          <w:pPr>
            <w:pStyle w:val="TOC3"/>
            <w:tabs>
              <w:tab w:val="left" w:pos="1320"/>
              <w:tab w:val="right" w:leader="dot" w:pos="9016"/>
            </w:tabs>
            <w:rPr>
              <w:rFonts w:eastAsiaTheme="minorEastAsia"/>
              <w:noProof/>
              <w:lang w:val="en-AU" w:eastAsia="en-AU"/>
            </w:rPr>
          </w:pPr>
          <w:hyperlink w:anchor="_Toc490394485" w:history="1">
            <w:r w:rsidR="004E4D9D" w:rsidRPr="008A5F3B">
              <w:rPr>
                <w:rStyle w:val="Hyperlink"/>
                <w:noProof/>
              </w:rPr>
              <w:t>2.3.4</w:t>
            </w:r>
            <w:r w:rsidR="004E4D9D">
              <w:rPr>
                <w:rFonts w:eastAsiaTheme="minorEastAsia"/>
                <w:noProof/>
                <w:lang w:val="en-AU" w:eastAsia="en-AU"/>
              </w:rPr>
              <w:tab/>
            </w:r>
            <w:r w:rsidR="004E4D9D" w:rsidRPr="008A5F3B">
              <w:rPr>
                <w:rStyle w:val="Hyperlink"/>
                <w:noProof/>
              </w:rPr>
              <w:t>Design</w:t>
            </w:r>
            <w:r w:rsidR="004E4D9D">
              <w:rPr>
                <w:noProof/>
                <w:webHidden/>
              </w:rPr>
              <w:tab/>
            </w:r>
            <w:r w:rsidR="004E4D9D">
              <w:rPr>
                <w:noProof/>
                <w:webHidden/>
              </w:rPr>
              <w:fldChar w:fldCharType="begin"/>
            </w:r>
            <w:r w:rsidR="004E4D9D">
              <w:rPr>
                <w:noProof/>
                <w:webHidden/>
              </w:rPr>
              <w:instrText xml:space="preserve"> PAGEREF _Toc490394485 \h </w:instrText>
            </w:r>
            <w:r w:rsidR="004E4D9D">
              <w:rPr>
                <w:noProof/>
                <w:webHidden/>
              </w:rPr>
            </w:r>
            <w:r w:rsidR="004E4D9D">
              <w:rPr>
                <w:noProof/>
                <w:webHidden/>
              </w:rPr>
              <w:fldChar w:fldCharType="separate"/>
            </w:r>
            <w:r w:rsidR="004E4D9D">
              <w:rPr>
                <w:noProof/>
                <w:webHidden/>
              </w:rPr>
              <w:t>17</w:t>
            </w:r>
            <w:r w:rsidR="004E4D9D">
              <w:rPr>
                <w:noProof/>
                <w:webHidden/>
              </w:rPr>
              <w:fldChar w:fldCharType="end"/>
            </w:r>
          </w:hyperlink>
        </w:p>
        <w:p w14:paraId="6103C527" w14:textId="77777777" w:rsidR="004E4D9D" w:rsidRDefault="0042382A">
          <w:pPr>
            <w:pStyle w:val="TOC3"/>
            <w:tabs>
              <w:tab w:val="left" w:pos="1320"/>
              <w:tab w:val="right" w:leader="dot" w:pos="9016"/>
            </w:tabs>
            <w:rPr>
              <w:rFonts w:eastAsiaTheme="minorEastAsia"/>
              <w:noProof/>
              <w:lang w:val="en-AU" w:eastAsia="en-AU"/>
            </w:rPr>
          </w:pPr>
          <w:hyperlink w:anchor="_Toc490394486" w:history="1">
            <w:r w:rsidR="004E4D9D" w:rsidRPr="008A5F3B">
              <w:rPr>
                <w:rStyle w:val="Hyperlink"/>
                <w:noProof/>
              </w:rPr>
              <w:t>2.3.5</w:t>
            </w:r>
            <w:r w:rsidR="004E4D9D">
              <w:rPr>
                <w:rFonts w:eastAsiaTheme="minorEastAsia"/>
                <w:noProof/>
                <w:lang w:val="en-AU" w:eastAsia="en-AU"/>
              </w:rPr>
              <w:tab/>
            </w:r>
            <w:r w:rsidR="004E4D9D" w:rsidRPr="008A5F3B">
              <w:rPr>
                <w:rStyle w:val="Hyperlink"/>
                <w:noProof/>
              </w:rPr>
              <w:t>Supportability</w:t>
            </w:r>
            <w:r w:rsidR="004E4D9D">
              <w:rPr>
                <w:noProof/>
                <w:webHidden/>
              </w:rPr>
              <w:tab/>
            </w:r>
            <w:r w:rsidR="004E4D9D">
              <w:rPr>
                <w:noProof/>
                <w:webHidden/>
              </w:rPr>
              <w:fldChar w:fldCharType="begin"/>
            </w:r>
            <w:r w:rsidR="004E4D9D">
              <w:rPr>
                <w:noProof/>
                <w:webHidden/>
              </w:rPr>
              <w:instrText xml:space="preserve"> PAGEREF _Toc490394486 \h </w:instrText>
            </w:r>
            <w:r w:rsidR="004E4D9D">
              <w:rPr>
                <w:noProof/>
                <w:webHidden/>
              </w:rPr>
            </w:r>
            <w:r w:rsidR="004E4D9D">
              <w:rPr>
                <w:noProof/>
                <w:webHidden/>
              </w:rPr>
              <w:fldChar w:fldCharType="separate"/>
            </w:r>
            <w:r w:rsidR="004E4D9D">
              <w:rPr>
                <w:noProof/>
                <w:webHidden/>
              </w:rPr>
              <w:t>18</w:t>
            </w:r>
            <w:r w:rsidR="004E4D9D">
              <w:rPr>
                <w:noProof/>
                <w:webHidden/>
              </w:rPr>
              <w:fldChar w:fldCharType="end"/>
            </w:r>
          </w:hyperlink>
        </w:p>
        <w:p w14:paraId="68AF5DFB" w14:textId="77777777" w:rsidR="004E4D9D" w:rsidRDefault="0042382A">
          <w:pPr>
            <w:pStyle w:val="TOC3"/>
            <w:tabs>
              <w:tab w:val="left" w:pos="1320"/>
              <w:tab w:val="right" w:leader="dot" w:pos="9016"/>
            </w:tabs>
            <w:rPr>
              <w:rFonts w:eastAsiaTheme="minorEastAsia"/>
              <w:noProof/>
              <w:lang w:val="en-AU" w:eastAsia="en-AU"/>
            </w:rPr>
          </w:pPr>
          <w:hyperlink w:anchor="_Toc490394487" w:history="1">
            <w:r w:rsidR="004E4D9D" w:rsidRPr="008A5F3B">
              <w:rPr>
                <w:rStyle w:val="Hyperlink"/>
                <w:noProof/>
              </w:rPr>
              <w:t>2.3.6</w:t>
            </w:r>
            <w:r w:rsidR="004E4D9D">
              <w:rPr>
                <w:rFonts w:eastAsiaTheme="minorEastAsia"/>
                <w:noProof/>
                <w:lang w:val="en-AU" w:eastAsia="en-AU"/>
              </w:rPr>
              <w:tab/>
            </w:r>
            <w:r w:rsidR="004E4D9D" w:rsidRPr="008A5F3B">
              <w:rPr>
                <w:rStyle w:val="Hyperlink"/>
                <w:noProof/>
              </w:rPr>
              <w:t>Implementation</w:t>
            </w:r>
            <w:r w:rsidR="004E4D9D">
              <w:rPr>
                <w:noProof/>
                <w:webHidden/>
              </w:rPr>
              <w:tab/>
            </w:r>
            <w:r w:rsidR="004E4D9D">
              <w:rPr>
                <w:noProof/>
                <w:webHidden/>
              </w:rPr>
              <w:fldChar w:fldCharType="begin"/>
            </w:r>
            <w:r w:rsidR="004E4D9D">
              <w:rPr>
                <w:noProof/>
                <w:webHidden/>
              </w:rPr>
              <w:instrText xml:space="preserve"> PAGEREF _Toc490394487 \h </w:instrText>
            </w:r>
            <w:r w:rsidR="004E4D9D">
              <w:rPr>
                <w:noProof/>
                <w:webHidden/>
              </w:rPr>
            </w:r>
            <w:r w:rsidR="004E4D9D">
              <w:rPr>
                <w:noProof/>
                <w:webHidden/>
              </w:rPr>
              <w:fldChar w:fldCharType="separate"/>
            </w:r>
            <w:r w:rsidR="004E4D9D">
              <w:rPr>
                <w:noProof/>
                <w:webHidden/>
              </w:rPr>
              <w:t>18</w:t>
            </w:r>
            <w:r w:rsidR="004E4D9D">
              <w:rPr>
                <w:noProof/>
                <w:webHidden/>
              </w:rPr>
              <w:fldChar w:fldCharType="end"/>
            </w:r>
          </w:hyperlink>
        </w:p>
        <w:p w14:paraId="2AB546D8" w14:textId="77777777" w:rsidR="004E4D9D" w:rsidRDefault="0042382A">
          <w:pPr>
            <w:pStyle w:val="TOC1"/>
            <w:tabs>
              <w:tab w:val="left" w:pos="440"/>
              <w:tab w:val="right" w:leader="dot" w:pos="9016"/>
            </w:tabs>
            <w:rPr>
              <w:rFonts w:eastAsiaTheme="minorEastAsia"/>
              <w:noProof/>
              <w:lang w:val="en-AU" w:eastAsia="en-AU"/>
            </w:rPr>
          </w:pPr>
          <w:hyperlink w:anchor="_Toc490394488" w:history="1">
            <w:r w:rsidR="004E4D9D" w:rsidRPr="008A5F3B">
              <w:rPr>
                <w:rStyle w:val="Hyperlink"/>
                <w:noProof/>
              </w:rPr>
              <w:t>3.</w:t>
            </w:r>
            <w:r w:rsidR="004E4D9D">
              <w:rPr>
                <w:rFonts w:eastAsiaTheme="minorEastAsia"/>
                <w:noProof/>
                <w:lang w:val="en-AU" w:eastAsia="en-AU"/>
              </w:rPr>
              <w:tab/>
            </w:r>
            <w:r w:rsidR="004E4D9D" w:rsidRPr="008A5F3B">
              <w:rPr>
                <w:rStyle w:val="Hyperlink"/>
                <w:noProof/>
              </w:rPr>
              <w:t>References</w:t>
            </w:r>
            <w:r w:rsidR="004E4D9D">
              <w:rPr>
                <w:noProof/>
                <w:webHidden/>
              </w:rPr>
              <w:tab/>
            </w:r>
            <w:r w:rsidR="004E4D9D">
              <w:rPr>
                <w:noProof/>
                <w:webHidden/>
              </w:rPr>
              <w:fldChar w:fldCharType="begin"/>
            </w:r>
            <w:r w:rsidR="004E4D9D">
              <w:rPr>
                <w:noProof/>
                <w:webHidden/>
              </w:rPr>
              <w:instrText xml:space="preserve"> PAGEREF _Toc490394488 \h </w:instrText>
            </w:r>
            <w:r w:rsidR="004E4D9D">
              <w:rPr>
                <w:noProof/>
                <w:webHidden/>
              </w:rPr>
            </w:r>
            <w:r w:rsidR="004E4D9D">
              <w:rPr>
                <w:noProof/>
                <w:webHidden/>
              </w:rPr>
              <w:fldChar w:fldCharType="separate"/>
            </w:r>
            <w:r w:rsidR="004E4D9D">
              <w:rPr>
                <w:noProof/>
                <w:webHidden/>
              </w:rPr>
              <w:t>19</w:t>
            </w:r>
            <w:r w:rsidR="004E4D9D">
              <w:rPr>
                <w:noProof/>
                <w:webHidden/>
              </w:rPr>
              <w:fldChar w:fldCharType="end"/>
            </w:r>
          </w:hyperlink>
        </w:p>
        <w:p w14:paraId="076B8C16" w14:textId="77777777" w:rsidR="00EC7DC8" w:rsidRDefault="00EC7DC8" w:rsidP="00BB7851">
          <w:pPr>
            <w:pStyle w:val="TOC1"/>
            <w:tabs>
              <w:tab w:val="left" w:pos="440"/>
              <w:tab w:val="right" w:leader="dot" w:pos="9016"/>
            </w:tabs>
          </w:pPr>
          <w:r>
            <w:rPr>
              <w:b/>
              <w:bCs/>
              <w:noProof/>
            </w:rPr>
            <w:fldChar w:fldCharType="end"/>
          </w:r>
        </w:p>
      </w:sdtContent>
    </w:sdt>
    <w:p w14:paraId="43E9E3A3" w14:textId="77777777" w:rsidR="004E4D9D" w:rsidRDefault="004E4D9D">
      <w:pPr>
        <w:rPr>
          <w:rFonts w:asciiTheme="majorHAnsi" w:eastAsiaTheme="majorEastAsia" w:hAnsiTheme="majorHAnsi" w:cstheme="majorBidi"/>
          <w:color w:val="2E74B5" w:themeColor="accent1" w:themeShade="BF"/>
          <w:sz w:val="32"/>
          <w:szCs w:val="32"/>
        </w:rPr>
      </w:pPr>
      <w:bookmarkStart w:id="0" w:name="_Toc490394450"/>
      <w:r>
        <w:br w:type="page"/>
      </w:r>
    </w:p>
    <w:p w14:paraId="7ECEAE2A" w14:textId="77777777" w:rsidR="009A285C" w:rsidRDefault="009A285C" w:rsidP="00C80507">
      <w:pPr>
        <w:pStyle w:val="Heading1"/>
        <w:numPr>
          <w:ilvl w:val="0"/>
          <w:numId w:val="2"/>
        </w:numPr>
      </w:pPr>
      <w:r>
        <w:lastRenderedPageBreak/>
        <w:t>BUSINESS REQUIREMENTS</w:t>
      </w:r>
      <w:bookmarkEnd w:id="0"/>
    </w:p>
    <w:p w14:paraId="59FC8C2C" w14:textId="77777777" w:rsidR="009A285C" w:rsidRDefault="009A285C" w:rsidP="00421ABC">
      <w:pPr>
        <w:pStyle w:val="Heading2"/>
      </w:pPr>
      <w:bookmarkStart w:id="1" w:name="_Toc490394451"/>
      <w:r>
        <w:t>EXECUTIVE SUMMARY</w:t>
      </w:r>
      <w:bookmarkEnd w:id="1"/>
    </w:p>
    <w:p w14:paraId="489A6B32" w14:textId="77777777" w:rsidR="00C955F8" w:rsidRDefault="00300743" w:rsidP="009A285C">
      <w:r>
        <w:t>Blue Force Tracking</w:t>
      </w:r>
      <w:r w:rsidR="00C955F8">
        <w:t xml:space="preserve"> is a system that provides military commanders and</w:t>
      </w:r>
      <w:r w:rsidR="00634B35">
        <w:t xml:space="preserve"> troops</w:t>
      </w:r>
      <w:r w:rsidR="00C955F8">
        <w:t xml:space="preserve"> with </w:t>
      </w:r>
      <w:r w:rsidR="00634B35">
        <w:t xml:space="preserve">information in regards to the </w:t>
      </w:r>
      <w:r w:rsidR="00C955F8">
        <w:t xml:space="preserve">location </w:t>
      </w:r>
      <w:r w:rsidR="00634B35">
        <w:t>of</w:t>
      </w:r>
      <w:r w:rsidR="00C955F8">
        <w:t xml:space="preserve"> friendly and hostile forces</w:t>
      </w:r>
      <w:r w:rsidR="001C7E6F">
        <w:t xml:space="preserve"> (Smithsonian 2017)</w:t>
      </w:r>
      <w:r w:rsidR="00C955F8">
        <w:t xml:space="preserve">. </w:t>
      </w:r>
      <w:r w:rsidR="001C7E6F">
        <w:t xml:space="preserve">The system provides timely and accurate real-time visualisation of a combat zone, which enhances situational awareness and lowers the risk of friendly fire (Smithsonian National Air and Space Museum 2012). </w:t>
      </w:r>
      <w:r w:rsidR="00C955F8">
        <w:t>Blue Force Tracking system</w:t>
      </w:r>
      <w:r w:rsidR="002228AD">
        <w:t>s comprise of</w:t>
      </w:r>
      <w:r w:rsidR="00C955F8">
        <w:t xml:space="preserve"> the following:</w:t>
      </w:r>
    </w:p>
    <w:p w14:paraId="670F36A0" w14:textId="77777777" w:rsidR="00300743" w:rsidRDefault="00C955F8" w:rsidP="00634B35">
      <w:pPr>
        <w:pStyle w:val="ListParagraph"/>
        <w:numPr>
          <w:ilvl w:val="0"/>
          <w:numId w:val="11"/>
        </w:numPr>
      </w:pPr>
      <w:r>
        <w:t xml:space="preserve">A computer to </w:t>
      </w:r>
      <w:r w:rsidR="00634B35">
        <w:t>show</w:t>
      </w:r>
      <w:r>
        <w:t xml:space="preserve"> location information</w:t>
      </w:r>
    </w:p>
    <w:p w14:paraId="4DAF93AE" w14:textId="77777777" w:rsidR="00C955F8" w:rsidRDefault="00C955F8" w:rsidP="00C955F8">
      <w:pPr>
        <w:pStyle w:val="ListParagraph"/>
        <w:numPr>
          <w:ilvl w:val="0"/>
          <w:numId w:val="11"/>
        </w:numPr>
      </w:pPr>
      <w:r>
        <w:t xml:space="preserve">A satellite terminal and antenna to </w:t>
      </w:r>
      <w:r w:rsidR="00634B35">
        <w:t>send</w:t>
      </w:r>
      <w:r>
        <w:t xml:space="preserve"> location and other data</w:t>
      </w:r>
    </w:p>
    <w:p w14:paraId="63C16834" w14:textId="77777777" w:rsidR="00C955F8" w:rsidRDefault="00C955F8" w:rsidP="00C955F8">
      <w:pPr>
        <w:pStyle w:val="ListParagraph"/>
        <w:numPr>
          <w:ilvl w:val="0"/>
          <w:numId w:val="11"/>
        </w:numPr>
      </w:pPr>
      <w:r>
        <w:t xml:space="preserve">A </w:t>
      </w:r>
      <w:r w:rsidR="00C70FF0">
        <w:t>global positioning satellite (</w:t>
      </w:r>
      <w:r>
        <w:t>GPS</w:t>
      </w:r>
      <w:r w:rsidR="00C70FF0">
        <w:t>)</w:t>
      </w:r>
      <w:r>
        <w:t xml:space="preserve"> receiver to</w:t>
      </w:r>
      <w:r w:rsidR="00634B35">
        <w:t xml:space="preserve"> ascertain</w:t>
      </w:r>
      <w:r>
        <w:t xml:space="preserve"> its own</w:t>
      </w:r>
      <w:r w:rsidR="00634B35">
        <w:t xml:space="preserve"> bearings</w:t>
      </w:r>
    </w:p>
    <w:p w14:paraId="0DC7859C" w14:textId="77777777" w:rsidR="00C955F8" w:rsidRDefault="00C955F8" w:rsidP="00C955F8">
      <w:pPr>
        <w:pStyle w:val="ListParagraph"/>
        <w:numPr>
          <w:ilvl w:val="0"/>
          <w:numId w:val="11"/>
        </w:numPr>
      </w:pPr>
      <w:r>
        <w:t>C</w:t>
      </w:r>
      <w:r w:rsidR="00634B35">
        <w:t>ommand-and-control software to give</w:t>
      </w:r>
      <w:r>
        <w:t xml:space="preserve"> and receive orders, along with other support functions</w:t>
      </w:r>
    </w:p>
    <w:p w14:paraId="3A5D68AB" w14:textId="77777777" w:rsidR="00C955F8" w:rsidRDefault="00C955F8" w:rsidP="00C955F8">
      <w:pPr>
        <w:pStyle w:val="ListParagraph"/>
        <w:numPr>
          <w:ilvl w:val="0"/>
          <w:numId w:val="11"/>
        </w:numPr>
      </w:pPr>
      <w:r>
        <w:t xml:space="preserve">Mapping software that displays the Blue Force Tracking device, along with the locations of other friendly and enemy </w:t>
      </w:r>
      <w:r w:rsidR="00BC5275">
        <w:t>forces</w:t>
      </w:r>
      <w:r w:rsidR="00D104F9">
        <w:t xml:space="preserve"> </w:t>
      </w:r>
      <w:r w:rsidR="007825A9">
        <w:t>(Wikipedia</w:t>
      </w:r>
      <w:r w:rsidR="001C7E6F">
        <w:t xml:space="preserve"> 2017</w:t>
      </w:r>
      <w:r w:rsidR="007825A9">
        <w:t>)</w:t>
      </w:r>
    </w:p>
    <w:p w14:paraId="2C854E66" w14:textId="77777777" w:rsidR="009A285C" w:rsidRDefault="002228AD" w:rsidP="009A285C">
      <w:r>
        <w:t>T</w:t>
      </w:r>
      <w:r w:rsidR="00175486">
        <w:t>his</w:t>
      </w:r>
      <w:r w:rsidR="00586366" w:rsidRPr="00586366">
        <w:t xml:space="preserve"> project will be looking at making use of </w:t>
      </w:r>
      <w:r w:rsidR="00F6492C">
        <w:t xml:space="preserve">commodity hardware </w:t>
      </w:r>
      <w:r w:rsidR="00C955F8">
        <w:t>to simulate Blue Force T</w:t>
      </w:r>
      <w:r w:rsidR="00586366" w:rsidRPr="00586366">
        <w:t>racking systems</w:t>
      </w:r>
      <w:r w:rsidR="00047745">
        <w:t xml:space="preserve">, which are otherwise unavailable for use in </w:t>
      </w:r>
      <w:r w:rsidR="002F6625">
        <w:t>Defence S</w:t>
      </w:r>
      <w:r w:rsidR="00047745">
        <w:t xml:space="preserve">cience and </w:t>
      </w:r>
      <w:r w:rsidR="002F6625">
        <w:t>T</w:t>
      </w:r>
      <w:r w:rsidR="00047745">
        <w:t>echnology</w:t>
      </w:r>
      <w:r w:rsidR="002F6625">
        <w:t xml:space="preserve"> Group (DST Group)</w:t>
      </w:r>
      <w:r w:rsidR="00047745">
        <w:t xml:space="preserve"> trials</w:t>
      </w:r>
      <w:r w:rsidR="00F6492C">
        <w:t>. GPS locations from</w:t>
      </w:r>
      <w:r w:rsidR="00586366" w:rsidRPr="00586366">
        <w:t xml:space="preserve"> Android devices are</w:t>
      </w:r>
      <w:r w:rsidR="002C504D">
        <w:t xml:space="preserve"> to be</w:t>
      </w:r>
      <w:r w:rsidR="00586366" w:rsidRPr="00586366">
        <w:t xml:space="preserve"> sent to a server, which in turn </w:t>
      </w:r>
      <w:r w:rsidR="002C504D">
        <w:t>will generate</w:t>
      </w:r>
      <w:r w:rsidR="0030250B">
        <w:t xml:space="preserve"> a</w:t>
      </w:r>
      <w:r w:rsidR="00586366" w:rsidRPr="00586366">
        <w:t xml:space="preserve"> situational awareness displ</w:t>
      </w:r>
      <w:r w:rsidR="0030250B">
        <w:t>ay and</w:t>
      </w:r>
      <w:r w:rsidR="002C504D">
        <w:t xml:space="preserve"> pass</w:t>
      </w:r>
      <w:r w:rsidR="00586366" w:rsidRPr="00586366">
        <w:t xml:space="preserve"> a stream of collated GPS positions to a data diode. This will allow for the emulation of Blue Force </w:t>
      </w:r>
      <w:r w:rsidR="00C955F8">
        <w:t>T</w:t>
      </w:r>
      <w:r w:rsidR="00586366" w:rsidRPr="00586366">
        <w:t>r</w:t>
      </w:r>
      <w:r w:rsidR="00C70FF0">
        <w:t>acking systems in future trials,</w:t>
      </w:r>
      <w:r w:rsidR="0030250B">
        <w:t xml:space="preserve"> enhancing situational awareness and</w:t>
      </w:r>
      <w:r w:rsidR="00C70FF0">
        <w:t xml:space="preserve"> permitting near real time analysis of trial events as they unfold.</w:t>
      </w:r>
    </w:p>
    <w:p w14:paraId="111D7693" w14:textId="77777777" w:rsidR="009A285C" w:rsidRDefault="009A285C" w:rsidP="00421ABC">
      <w:pPr>
        <w:pStyle w:val="Heading2"/>
      </w:pPr>
      <w:bookmarkStart w:id="2" w:name="_Toc490394452"/>
      <w:r>
        <w:t>PROJECT PURPOSE/JUSTIFICATION</w:t>
      </w:r>
      <w:bookmarkEnd w:id="2"/>
    </w:p>
    <w:p w14:paraId="325A9EE0" w14:textId="0D9CBC1E" w:rsidR="000047C2" w:rsidRPr="00C80507" w:rsidRDefault="00D505D3" w:rsidP="00F81F6B">
      <w:r>
        <w:t xml:space="preserve">The </w:t>
      </w:r>
      <w:r w:rsidR="00AD1CB9">
        <w:t xml:space="preserve">purpose of this project is </w:t>
      </w:r>
      <w:r w:rsidR="00CB1F73">
        <w:t xml:space="preserve">to construct a simulated Blue Force Tracking system that can be utilised during science and technology trials. </w:t>
      </w:r>
      <w:r w:rsidR="00F81F6B">
        <w:t xml:space="preserve">Trial events </w:t>
      </w:r>
      <w:r w:rsidR="000047C2">
        <w:t xml:space="preserve">need to emulate real </w:t>
      </w:r>
      <w:r w:rsidR="00F81F6B">
        <w:t>military</w:t>
      </w:r>
      <w:r w:rsidR="000047C2">
        <w:t xml:space="preserve"> operations as much as possible</w:t>
      </w:r>
      <w:r w:rsidR="00F81F6B">
        <w:t xml:space="preserve"> and providing a system to emulate </w:t>
      </w:r>
      <w:r w:rsidR="00FC6609">
        <w:t xml:space="preserve">that of </w:t>
      </w:r>
      <w:r w:rsidR="00F81F6B">
        <w:t xml:space="preserve">Blue Force Tracking systems will increase </w:t>
      </w:r>
      <w:r w:rsidR="00FC6609">
        <w:t xml:space="preserve">trial </w:t>
      </w:r>
      <w:r w:rsidR="00F81F6B">
        <w:t>realism.</w:t>
      </w:r>
    </w:p>
    <w:p w14:paraId="598DB710" w14:textId="77777777" w:rsidR="009A285C" w:rsidRPr="00C80507" w:rsidRDefault="009A285C" w:rsidP="00C80507">
      <w:pPr>
        <w:pStyle w:val="Heading3"/>
      </w:pPr>
      <w:bookmarkStart w:id="3" w:name="_Toc490394453"/>
      <w:r w:rsidRPr="00C80507">
        <w:t>Business Need/Case</w:t>
      </w:r>
      <w:bookmarkEnd w:id="3"/>
    </w:p>
    <w:p w14:paraId="2CB4C9CA" w14:textId="77777777" w:rsidR="006A0512" w:rsidRDefault="00137B0D" w:rsidP="006A0512">
      <w:r>
        <w:t xml:space="preserve">A major undertaking of the project sponsor group (Information Architectures) within the National Security and Intelligence, Surveillance and Reconnaissance Division </w:t>
      </w:r>
      <w:r w:rsidR="00726C58">
        <w:t xml:space="preserve">(NSID) </w:t>
      </w:r>
      <w:r>
        <w:t xml:space="preserve">of DST Group is to explore and develop Integrated Intelligence, Surveillance and Reconnaissance </w:t>
      </w:r>
      <w:r w:rsidR="00B81B43">
        <w:t xml:space="preserve">(ISR) </w:t>
      </w:r>
      <w:r>
        <w:t>software</w:t>
      </w:r>
      <w:r w:rsidR="003873B1">
        <w:t xml:space="preserve"> to support Defence and its coalition partners</w:t>
      </w:r>
      <w:r w:rsidR="00612292">
        <w:t xml:space="preserve"> (DST Group 2017)</w:t>
      </w:r>
      <w:r>
        <w:t>.</w:t>
      </w:r>
      <w:r w:rsidR="00896687">
        <w:t xml:space="preserve"> In order to validate and test the exemplar software produced, ex</w:t>
      </w:r>
      <w:r w:rsidR="003873B1">
        <w:t xml:space="preserve">perimental trials are conducted. </w:t>
      </w:r>
      <w:r w:rsidR="00CA2C6E">
        <w:t xml:space="preserve">These trials </w:t>
      </w:r>
      <w:r w:rsidR="00B25AEE">
        <w:t xml:space="preserve">are typically conducted </w:t>
      </w:r>
      <w:r w:rsidR="00465EF4">
        <w:t>with</w:t>
      </w:r>
      <w:r w:rsidR="00B25AEE">
        <w:t xml:space="preserve"> Defence service personnel </w:t>
      </w:r>
      <w:r w:rsidR="00465EF4">
        <w:t xml:space="preserve">alongside </w:t>
      </w:r>
      <w:r w:rsidR="00B25AEE">
        <w:t xml:space="preserve">DST Group personnel and </w:t>
      </w:r>
      <w:r w:rsidR="00CA2C6E">
        <w:t>must imitate real Defence operations as much as possible.</w:t>
      </w:r>
    </w:p>
    <w:p w14:paraId="2EAE1038" w14:textId="77777777" w:rsidR="006A0512" w:rsidRDefault="008035FF" w:rsidP="006A0512">
      <w:r>
        <w:t xml:space="preserve">In Australia, </w:t>
      </w:r>
      <w:r w:rsidRPr="00586366">
        <w:t xml:space="preserve">Defence utilise specialised Blue Force GPS </w:t>
      </w:r>
      <w:r>
        <w:t>T</w:t>
      </w:r>
      <w:r w:rsidRPr="00586366">
        <w:t xml:space="preserve">racking systems for operations. </w:t>
      </w:r>
      <w:r w:rsidR="006A0512">
        <w:t xml:space="preserve">As a customer of the project sponsor group, Defence have requested the capabilities provided by a Blue Force Tracking system </w:t>
      </w:r>
      <w:r w:rsidR="00D369B4">
        <w:t>during trials to</w:t>
      </w:r>
      <w:r w:rsidR="006A0512">
        <w:t xml:space="preserve"> </w:t>
      </w:r>
      <w:r>
        <w:t>assist in providing a realistic military setting by</w:t>
      </w:r>
      <w:r w:rsidR="00E954CD">
        <w:t xml:space="preserve"> </w:t>
      </w:r>
      <w:r w:rsidR="006A0512">
        <w:t>establish</w:t>
      </w:r>
      <w:r w:rsidR="00E954CD">
        <w:t>ing</w:t>
      </w:r>
      <w:r w:rsidR="006A0512">
        <w:t xml:space="preserve"> ground truth</w:t>
      </w:r>
      <w:r w:rsidR="00E954CD">
        <w:t>, which is</w:t>
      </w:r>
      <w:r w:rsidR="006A0512">
        <w:t xml:space="preserve"> the actual outlook of a tactical situation. </w:t>
      </w:r>
    </w:p>
    <w:p w14:paraId="66B0F2E8" w14:textId="5416DC9C" w:rsidR="00A704EA" w:rsidRDefault="00A704EA" w:rsidP="009A285C">
      <w:r w:rsidRPr="00586366">
        <w:t>Unfortunately</w:t>
      </w:r>
      <w:r w:rsidR="008035FF">
        <w:t>, the Blue Force Tracking</w:t>
      </w:r>
      <w:r w:rsidRPr="00586366">
        <w:t xml:space="preserve"> system and respective devices</w:t>
      </w:r>
      <w:r w:rsidR="008035FF">
        <w:t xml:space="preserve"> used by Defence</w:t>
      </w:r>
      <w:r w:rsidRPr="00586366">
        <w:t xml:space="preserve"> are not readily available</w:t>
      </w:r>
      <w:r w:rsidR="00BE19ED">
        <w:t xml:space="preserve"> for</w:t>
      </w:r>
      <w:r w:rsidRPr="00586366">
        <w:t xml:space="preserve"> use </w:t>
      </w:r>
      <w:r w:rsidR="00D505D3">
        <w:t xml:space="preserve">in </w:t>
      </w:r>
      <w:r w:rsidRPr="00586366">
        <w:t>science and</w:t>
      </w:r>
      <w:r w:rsidR="00C47BDD">
        <w:t xml:space="preserve"> technology experimental trials</w:t>
      </w:r>
      <w:r w:rsidR="00BE19ED">
        <w:t>. A</w:t>
      </w:r>
      <w:r w:rsidR="00C47BDD">
        <w:t>s such, t</w:t>
      </w:r>
      <w:r w:rsidR="00FC6609" w:rsidRPr="00776F26">
        <w:t xml:space="preserve">he project sponsor </w:t>
      </w:r>
      <w:r w:rsidR="00B706E8" w:rsidRPr="00776F26">
        <w:t xml:space="preserve">group are lacking the functionality that </w:t>
      </w:r>
      <w:r w:rsidR="00BE19ED">
        <w:t>these GPS tracking systems provide</w:t>
      </w:r>
      <w:r w:rsidR="00B706E8">
        <w:t>.</w:t>
      </w:r>
      <w:r>
        <w:t xml:space="preserve"> </w:t>
      </w:r>
      <w:r w:rsidR="00B75BDB">
        <w:t>Therefore,</w:t>
      </w:r>
      <w:r>
        <w:t xml:space="preserve"> there is a need to emulate the capability of Blue Force GPS Tracking systems</w:t>
      </w:r>
      <w:r w:rsidR="00B75BDB">
        <w:t>, which</w:t>
      </w:r>
      <w:r w:rsidR="00FC6609">
        <w:t xml:space="preserve"> wo</w:t>
      </w:r>
      <w:r w:rsidR="00003C52">
        <w:t xml:space="preserve">uld be used to enhance </w:t>
      </w:r>
      <w:r w:rsidR="00FC6609">
        <w:t>near real-time situational awareness</w:t>
      </w:r>
      <w:r w:rsidR="00430A2B">
        <w:t xml:space="preserve"> of troops during trials</w:t>
      </w:r>
      <w:r w:rsidR="00FC6609">
        <w:t xml:space="preserve"> and allow near real-time analysis of the </w:t>
      </w:r>
      <w:r w:rsidR="00FC6609">
        <w:lastRenderedPageBreak/>
        <w:t>trial events as they unfold.</w:t>
      </w:r>
      <w:r w:rsidR="005E0EC8">
        <w:t xml:space="preserve"> The </w:t>
      </w:r>
      <w:r w:rsidR="008035FF">
        <w:t>emulated</w:t>
      </w:r>
      <w:r w:rsidR="005E0EC8">
        <w:t xml:space="preserve"> system would als</w:t>
      </w:r>
      <w:r w:rsidR="00B81B43">
        <w:t xml:space="preserve">o enrich the genuineness of experimental trials, which may in turn lead to improved </w:t>
      </w:r>
      <w:r w:rsidR="00315D55">
        <w:t>ISR software as it would allow for the testing of exemplar applications in a more realistic setting.</w:t>
      </w:r>
    </w:p>
    <w:p w14:paraId="2D63A1D2" w14:textId="77777777" w:rsidR="009A285C" w:rsidRDefault="009A285C" w:rsidP="00C80507">
      <w:pPr>
        <w:pStyle w:val="Heading3"/>
      </w:pPr>
      <w:bookmarkStart w:id="4" w:name="_Toc490394454"/>
      <w:r>
        <w:t>Business Objectives</w:t>
      </w:r>
      <w:bookmarkEnd w:id="4"/>
    </w:p>
    <w:p w14:paraId="6243D293" w14:textId="6E13DFB2" w:rsidR="00C87918" w:rsidRDefault="00C87918" w:rsidP="009A285C">
      <w:r>
        <w:t xml:space="preserve">This project supports not only the DST Group strategic plan, but also the </w:t>
      </w:r>
      <w:r w:rsidR="00195B2A">
        <w:t>NSID</w:t>
      </w:r>
      <w:r>
        <w:t xml:space="preserve"> strategic plan in </w:t>
      </w:r>
      <w:r w:rsidR="008304FE">
        <w:t>several</w:t>
      </w:r>
      <w:r>
        <w:t xml:space="preserve"> ways.</w:t>
      </w:r>
      <w:r w:rsidR="00090F0C">
        <w:t xml:space="preserve"> The business objectives for the project which relate to the strategic plans are outlined </w:t>
      </w:r>
      <w:r w:rsidR="00BE19ED">
        <w:t>in Table 1</w:t>
      </w:r>
      <w:r w:rsidR="00090F0C">
        <w:t>.</w:t>
      </w:r>
    </w:p>
    <w:p w14:paraId="0B79938C" w14:textId="6BB59156" w:rsidR="00BE19ED" w:rsidRDefault="00BE19ED" w:rsidP="0042382A">
      <w:pPr>
        <w:pStyle w:val="Caption"/>
      </w:pPr>
      <w:r>
        <w:t xml:space="preserve">Table </w:t>
      </w:r>
      <w:r w:rsidR="0042382A">
        <w:fldChar w:fldCharType="begin"/>
      </w:r>
      <w:r w:rsidR="0042382A">
        <w:instrText xml:space="preserve"> SEQ Table \* ARABIC </w:instrText>
      </w:r>
      <w:r w:rsidR="0042382A">
        <w:fldChar w:fldCharType="separate"/>
      </w:r>
      <w:r>
        <w:rPr>
          <w:noProof/>
        </w:rPr>
        <w:t>1</w:t>
      </w:r>
      <w:r w:rsidR="0042382A">
        <w:rPr>
          <w:noProof/>
        </w:rPr>
        <w:fldChar w:fldCharType="end"/>
      </w:r>
      <w:r>
        <w:t xml:space="preserve"> – Business objectives supporting DST Group and NSID strategic plans</w:t>
      </w:r>
    </w:p>
    <w:tbl>
      <w:tblPr>
        <w:tblStyle w:val="TableGrid"/>
        <w:tblW w:w="0" w:type="auto"/>
        <w:tblLook w:val="04A0" w:firstRow="1" w:lastRow="0" w:firstColumn="1" w:lastColumn="0" w:noHBand="0" w:noVBand="1"/>
      </w:tblPr>
      <w:tblGrid>
        <w:gridCol w:w="1555"/>
        <w:gridCol w:w="3260"/>
        <w:gridCol w:w="4201"/>
      </w:tblGrid>
      <w:tr w:rsidR="00C87918" w14:paraId="5F8D629D" w14:textId="77777777" w:rsidTr="00726C58">
        <w:tc>
          <w:tcPr>
            <w:tcW w:w="1555" w:type="dxa"/>
          </w:tcPr>
          <w:p w14:paraId="5EF230B6" w14:textId="77777777" w:rsidR="00C87918" w:rsidRPr="003A3553" w:rsidRDefault="00C87918" w:rsidP="009A285C">
            <w:pPr>
              <w:rPr>
                <w:b/>
              </w:rPr>
            </w:pPr>
            <w:r w:rsidRPr="003A3553">
              <w:rPr>
                <w:b/>
              </w:rPr>
              <w:t>Strategic Plan</w:t>
            </w:r>
          </w:p>
        </w:tc>
        <w:tc>
          <w:tcPr>
            <w:tcW w:w="3260" w:type="dxa"/>
          </w:tcPr>
          <w:p w14:paraId="0C4391C2" w14:textId="77777777" w:rsidR="00C87918" w:rsidRPr="003A3553" w:rsidRDefault="00C87918" w:rsidP="009A285C">
            <w:pPr>
              <w:rPr>
                <w:b/>
              </w:rPr>
            </w:pPr>
            <w:r w:rsidRPr="003A3553">
              <w:rPr>
                <w:b/>
              </w:rPr>
              <w:t>Component</w:t>
            </w:r>
          </w:p>
        </w:tc>
        <w:tc>
          <w:tcPr>
            <w:tcW w:w="4201" w:type="dxa"/>
          </w:tcPr>
          <w:p w14:paraId="173B7893" w14:textId="77777777" w:rsidR="00C87918" w:rsidRPr="003A3553" w:rsidRDefault="00C87918" w:rsidP="009A285C">
            <w:pPr>
              <w:rPr>
                <w:b/>
              </w:rPr>
            </w:pPr>
            <w:r w:rsidRPr="003A3553">
              <w:rPr>
                <w:b/>
              </w:rPr>
              <w:t>Business Objectives</w:t>
            </w:r>
            <w:r w:rsidR="005E0EC8">
              <w:rPr>
                <w:b/>
              </w:rPr>
              <w:t xml:space="preserve"> for Project</w:t>
            </w:r>
          </w:p>
        </w:tc>
      </w:tr>
      <w:tr w:rsidR="00726C58" w14:paraId="75DFCDA8" w14:textId="77777777" w:rsidTr="00726C58">
        <w:tc>
          <w:tcPr>
            <w:tcW w:w="1555" w:type="dxa"/>
            <w:vMerge w:val="restart"/>
          </w:tcPr>
          <w:p w14:paraId="4E0CF840" w14:textId="77777777" w:rsidR="00726C58" w:rsidRDefault="00726C58" w:rsidP="009A285C">
            <w:r>
              <w:t>DST Group</w:t>
            </w:r>
          </w:p>
        </w:tc>
        <w:tc>
          <w:tcPr>
            <w:tcW w:w="3260" w:type="dxa"/>
          </w:tcPr>
          <w:p w14:paraId="629C9992" w14:textId="77777777" w:rsidR="00726C58" w:rsidRDefault="00726C58" w:rsidP="009A285C">
            <w:r>
              <w:t>Vision</w:t>
            </w:r>
          </w:p>
          <w:p w14:paraId="2CBC6C94" w14:textId="77777777" w:rsidR="00726C58" w:rsidRDefault="00726C58" w:rsidP="00726C58">
            <w:pPr>
              <w:pStyle w:val="ListParagraph"/>
              <w:numPr>
                <w:ilvl w:val="0"/>
                <w:numId w:val="21"/>
              </w:numPr>
            </w:pPr>
            <w:r>
              <w:t>Support and transform Australia’s defence and national security</w:t>
            </w:r>
          </w:p>
        </w:tc>
        <w:tc>
          <w:tcPr>
            <w:tcW w:w="4201" w:type="dxa"/>
          </w:tcPr>
          <w:p w14:paraId="539E2AE1" w14:textId="77777777" w:rsidR="00726C58" w:rsidRDefault="0078304D" w:rsidP="009A285C">
            <w:r>
              <w:t>Support defence and national security of Australia by allowing personnel to conduct trials in a more realistic environment</w:t>
            </w:r>
            <w:r w:rsidR="00246FEC">
              <w:t xml:space="preserve"> and review their actions in near real-time</w:t>
            </w:r>
            <w:r w:rsidR="00D152E3">
              <w:t>. Near real-time analysis could lead to more informed operational decisions</w:t>
            </w:r>
          </w:p>
        </w:tc>
      </w:tr>
      <w:tr w:rsidR="00726C58" w14:paraId="6B492F9D" w14:textId="77777777" w:rsidTr="00726C58">
        <w:tc>
          <w:tcPr>
            <w:tcW w:w="1555" w:type="dxa"/>
            <w:vMerge/>
          </w:tcPr>
          <w:p w14:paraId="25E190A8" w14:textId="77777777" w:rsidR="00726C58" w:rsidRDefault="00726C58" w:rsidP="009A285C"/>
        </w:tc>
        <w:tc>
          <w:tcPr>
            <w:tcW w:w="3260" w:type="dxa"/>
          </w:tcPr>
          <w:p w14:paraId="597742CA" w14:textId="77777777" w:rsidR="00726C58" w:rsidRDefault="00726C58" w:rsidP="009A285C">
            <w:r>
              <w:t>Values</w:t>
            </w:r>
          </w:p>
          <w:p w14:paraId="4F4A1D58" w14:textId="77777777" w:rsidR="00726C58" w:rsidRDefault="00726C58" w:rsidP="00726C58">
            <w:pPr>
              <w:pStyle w:val="ListParagraph"/>
              <w:numPr>
                <w:ilvl w:val="0"/>
                <w:numId w:val="21"/>
              </w:numPr>
            </w:pPr>
            <w:r>
              <w:t>Innovation – actively looking for better ways of doing business</w:t>
            </w:r>
          </w:p>
        </w:tc>
        <w:tc>
          <w:tcPr>
            <w:tcW w:w="4201" w:type="dxa"/>
          </w:tcPr>
          <w:p w14:paraId="69548A44" w14:textId="77777777" w:rsidR="00726C58" w:rsidRDefault="00647733" w:rsidP="009A285C">
            <w:r>
              <w:t>Improve how business is done b</w:t>
            </w:r>
            <w:r w:rsidR="00D152E3">
              <w:t>y providing a means in which</w:t>
            </w:r>
            <w:r w:rsidR="00270CD2">
              <w:t xml:space="preserve"> personnel can conduct trials in a </w:t>
            </w:r>
            <w:r w:rsidR="003C15A8">
              <w:t xml:space="preserve">more </w:t>
            </w:r>
            <w:r w:rsidR="00270CD2">
              <w:t>realistic environment</w:t>
            </w:r>
          </w:p>
        </w:tc>
      </w:tr>
      <w:tr w:rsidR="00726C58" w14:paraId="083DB6F3" w14:textId="77777777" w:rsidTr="00726C58">
        <w:tc>
          <w:tcPr>
            <w:tcW w:w="1555" w:type="dxa"/>
            <w:vMerge/>
          </w:tcPr>
          <w:p w14:paraId="71B47CDD" w14:textId="77777777" w:rsidR="00726C58" w:rsidRDefault="00726C58" w:rsidP="009A285C"/>
        </w:tc>
        <w:tc>
          <w:tcPr>
            <w:tcW w:w="3260" w:type="dxa"/>
          </w:tcPr>
          <w:p w14:paraId="34271A9B" w14:textId="77777777" w:rsidR="00726C58" w:rsidRDefault="00726C58" w:rsidP="009A285C">
            <w:r>
              <w:t>Strategic Initiatives</w:t>
            </w:r>
          </w:p>
          <w:p w14:paraId="5B346A93" w14:textId="77777777" w:rsidR="00726C58" w:rsidRDefault="00726C58" w:rsidP="00726C58">
            <w:pPr>
              <w:pStyle w:val="ListParagraph"/>
              <w:numPr>
                <w:ilvl w:val="0"/>
                <w:numId w:val="20"/>
              </w:numPr>
            </w:pPr>
            <w:r>
              <w:t>Strategic engagement with client focus</w:t>
            </w:r>
          </w:p>
        </w:tc>
        <w:tc>
          <w:tcPr>
            <w:tcW w:w="4201" w:type="dxa"/>
          </w:tcPr>
          <w:p w14:paraId="04E96113" w14:textId="77777777" w:rsidR="00726C58" w:rsidRDefault="00647733" w:rsidP="009A285C">
            <w:r>
              <w:t xml:space="preserve">Client focus is the primary driver for </w:t>
            </w:r>
            <w:r w:rsidR="005E0EC8">
              <w:t>this project</w:t>
            </w:r>
            <w:r>
              <w:t xml:space="preserve"> as it</w:t>
            </w:r>
            <w:r w:rsidR="005E0EC8">
              <w:t xml:space="preserve"> has </w:t>
            </w:r>
            <w:r w:rsidR="00930D1E">
              <w:t>been derived</w:t>
            </w:r>
            <w:r w:rsidR="005E0EC8">
              <w:t xml:space="preserve"> through the request of Defence, who are a major client of DST Group</w:t>
            </w:r>
          </w:p>
        </w:tc>
      </w:tr>
      <w:tr w:rsidR="000C5E9B" w14:paraId="4D1C54D2" w14:textId="77777777" w:rsidTr="00726C58">
        <w:tc>
          <w:tcPr>
            <w:tcW w:w="1555" w:type="dxa"/>
            <w:vMerge w:val="restart"/>
          </w:tcPr>
          <w:p w14:paraId="42A03FB9" w14:textId="77777777" w:rsidR="000C5E9B" w:rsidRDefault="000C5E9B" w:rsidP="009A285C">
            <w:r>
              <w:t>NSID</w:t>
            </w:r>
          </w:p>
        </w:tc>
        <w:tc>
          <w:tcPr>
            <w:tcW w:w="3260" w:type="dxa"/>
          </w:tcPr>
          <w:p w14:paraId="18B985EF" w14:textId="77777777" w:rsidR="000C5E9B" w:rsidRDefault="000C5E9B" w:rsidP="009A285C">
            <w:r>
              <w:t>Mission</w:t>
            </w:r>
          </w:p>
          <w:p w14:paraId="2053E09E" w14:textId="77777777" w:rsidR="000C5E9B" w:rsidRDefault="000C5E9B" w:rsidP="00726C58">
            <w:pPr>
              <w:pStyle w:val="ListParagraph"/>
              <w:numPr>
                <w:ilvl w:val="0"/>
                <w:numId w:val="20"/>
              </w:numPr>
            </w:pPr>
            <w:r>
              <w:t>To enhance Australia’s capability to produce accurate, relevant, timely and actionable information to enable decision-making superiority for Defence and to support whole-of-Government national security science and technology coordination and delivery</w:t>
            </w:r>
          </w:p>
        </w:tc>
        <w:tc>
          <w:tcPr>
            <w:tcW w:w="4201" w:type="dxa"/>
          </w:tcPr>
          <w:p w14:paraId="4CDCC91E" w14:textId="77777777" w:rsidR="000C5E9B" w:rsidRDefault="000C5E9B" w:rsidP="009A285C">
            <w:r>
              <w:t>Increase the volume of accurate, relevant, timely and actionable information by providing ground truth capabilities during trials. Improve decision-making by enhancing the near real-time situational awareness of troops during trials and allowing near real-time analysis of the trial events as they unfold</w:t>
            </w:r>
          </w:p>
        </w:tc>
      </w:tr>
      <w:tr w:rsidR="000C5E9B" w14:paraId="21626F1D" w14:textId="77777777" w:rsidTr="00726C58">
        <w:tc>
          <w:tcPr>
            <w:tcW w:w="1555" w:type="dxa"/>
            <w:vMerge/>
          </w:tcPr>
          <w:p w14:paraId="52EEDCB9" w14:textId="77777777" w:rsidR="000C5E9B" w:rsidRDefault="000C5E9B" w:rsidP="009A285C"/>
        </w:tc>
        <w:tc>
          <w:tcPr>
            <w:tcW w:w="3260" w:type="dxa"/>
          </w:tcPr>
          <w:p w14:paraId="30967648" w14:textId="77777777" w:rsidR="000C5E9B" w:rsidRDefault="000C5E9B" w:rsidP="009A285C">
            <w:r>
              <w:t>Values</w:t>
            </w:r>
          </w:p>
          <w:p w14:paraId="1744702A" w14:textId="77777777" w:rsidR="000C5E9B" w:rsidRDefault="000C5E9B" w:rsidP="00726C58">
            <w:pPr>
              <w:pStyle w:val="ListParagraph"/>
              <w:numPr>
                <w:ilvl w:val="0"/>
                <w:numId w:val="20"/>
              </w:numPr>
            </w:pPr>
            <w:r>
              <w:t>Openness – within security constraints, encouraging free information exchange and research collaboration across organisational boundaries enabling new capabilities for the benefit of Australian Defence and national security</w:t>
            </w:r>
          </w:p>
        </w:tc>
        <w:tc>
          <w:tcPr>
            <w:tcW w:w="4201" w:type="dxa"/>
          </w:tcPr>
          <w:p w14:paraId="378FC417" w14:textId="77777777" w:rsidR="000C5E9B" w:rsidRDefault="000C5E9B" w:rsidP="009A285C">
            <w:r>
              <w:t>Encourage free information exchange and research collaboration across organisations by utilising free and open source software, working with external organisations for the development of the project and allowing the University of South Australia to further modify and use the software solution without restriction</w:t>
            </w:r>
          </w:p>
        </w:tc>
      </w:tr>
      <w:tr w:rsidR="000C5E9B" w14:paraId="7499C4A0" w14:textId="77777777" w:rsidTr="00726C58">
        <w:tc>
          <w:tcPr>
            <w:tcW w:w="1555" w:type="dxa"/>
            <w:vMerge/>
          </w:tcPr>
          <w:p w14:paraId="584D6D52" w14:textId="77777777" w:rsidR="000C5E9B" w:rsidRDefault="000C5E9B" w:rsidP="009A285C"/>
        </w:tc>
        <w:tc>
          <w:tcPr>
            <w:tcW w:w="3260" w:type="dxa"/>
          </w:tcPr>
          <w:p w14:paraId="2D67CF10" w14:textId="77777777" w:rsidR="000C5E9B" w:rsidRDefault="000C5E9B" w:rsidP="009A285C">
            <w:r>
              <w:t>Core Roles</w:t>
            </w:r>
          </w:p>
          <w:p w14:paraId="027F5E5A" w14:textId="77777777" w:rsidR="000C5E9B" w:rsidRDefault="000C5E9B" w:rsidP="00726C58">
            <w:pPr>
              <w:pStyle w:val="ListParagraph"/>
              <w:numPr>
                <w:ilvl w:val="0"/>
                <w:numId w:val="20"/>
              </w:numPr>
            </w:pPr>
            <w:r>
              <w:t>Sustainment – supports sustainment, improvement and operational effectiveness of Defence ISR systems</w:t>
            </w:r>
          </w:p>
        </w:tc>
        <w:tc>
          <w:tcPr>
            <w:tcW w:w="4201" w:type="dxa"/>
          </w:tcPr>
          <w:p w14:paraId="6B534563" w14:textId="77777777" w:rsidR="000C5E9B" w:rsidRDefault="000C5E9B" w:rsidP="009A285C">
            <w:r>
              <w:t>Boost operational effectiveness of ISR systems by allowing for the testing of exemplar applications in a more realistic setting, which can lead to improved software</w:t>
            </w:r>
          </w:p>
        </w:tc>
      </w:tr>
      <w:tr w:rsidR="000C5E9B" w14:paraId="754FDACA" w14:textId="77777777" w:rsidTr="00726C58">
        <w:tc>
          <w:tcPr>
            <w:tcW w:w="1555" w:type="dxa"/>
            <w:vMerge/>
          </w:tcPr>
          <w:p w14:paraId="4A1920FD" w14:textId="77777777" w:rsidR="000C5E9B" w:rsidRDefault="000C5E9B" w:rsidP="009A285C"/>
        </w:tc>
        <w:tc>
          <w:tcPr>
            <w:tcW w:w="3260" w:type="dxa"/>
          </w:tcPr>
          <w:p w14:paraId="41137548" w14:textId="77777777" w:rsidR="000C5E9B" w:rsidRDefault="000C5E9B" w:rsidP="009A285C">
            <w:r>
              <w:t>Science and Technology Capabilities Goals</w:t>
            </w:r>
          </w:p>
          <w:p w14:paraId="22873029" w14:textId="77777777" w:rsidR="000C5E9B" w:rsidRDefault="000C5E9B" w:rsidP="00042985">
            <w:pPr>
              <w:pStyle w:val="ListParagraph"/>
              <w:numPr>
                <w:ilvl w:val="0"/>
                <w:numId w:val="20"/>
              </w:numPr>
            </w:pPr>
            <w:r>
              <w:t>Integrated ISR Enterprise Analysis and Experimentation</w:t>
            </w:r>
          </w:p>
          <w:p w14:paraId="374F690A" w14:textId="77777777" w:rsidR="000C5E9B" w:rsidRDefault="000C5E9B" w:rsidP="00726C58">
            <w:pPr>
              <w:pStyle w:val="ListParagraph"/>
              <w:numPr>
                <w:ilvl w:val="0"/>
                <w:numId w:val="20"/>
              </w:numPr>
            </w:pPr>
            <w:r>
              <w:t>Integrated ISR Architecture Development and Demonstration</w:t>
            </w:r>
          </w:p>
        </w:tc>
        <w:tc>
          <w:tcPr>
            <w:tcW w:w="4201" w:type="dxa"/>
          </w:tcPr>
          <w:p w14:paraId="7C7D7DCB" w14:textId="77777777" w:rsidR="000C5E9B" w:rsidRDefault="000C5E9B" w:rsidP="009A285C">
            <w:r>
              <w:t>By improving the realism of science and technology experimental trials. Provides test data that can be fed into exemplar software to shape possible system integration with Blue Force Tracking systems.</w:t>
            </w:r>
          </w:p>
        </w:tc>
      </w:tr>
      <w:tr w:rsidR="000C5E9B" w14:paraId="21E6183F" w14:textId="77777777" w:rsidTr="00726C58">
        <w:tc>
          <w:tcPr>
            <w:tcW w:w="1555" w:type="dxa"/>
            <w:vMerge/>
          </w:tcPr>
          <w:p w14:paraId="138975F1" w14:textId="77777777" w:rsidR="000C5E9B" w:rsidRDefault="000C5E9B" w:rsidP="009A285C"/>
        </w:tc>
        <w:tc>
          <w:tcPr>
            <w:tcW w:w="3260" w:type="dxa"/>
          </w:tcPr>
          <w:p w14:paraId="1B7E4A16" w14:textId="77777777" w:rsidR="000C5E9B" w:rsidRDefault="000C5E9B" w:rsidP="00042985">
            <w:r>
              <w:t>Science and Technology Capabilities Goals</w:t>
            </w:r>
          </w:p>
          <w:p w14:paraId="56ECF5EC" w14:textId="77777777" w:rsidR="000C5E9B" w:rsidRDefault="000C5E9B" w:rsidP="00042985">
            <w:pPr>
              <w:pStyle w:val="ListParagraph"/>
              <w:numPr>
                <w:ilvl w:val="0"/>
                <w:numId w:val="20"/>
              </w:numPr>
            </w:pPr>
            <w:r>
              <w:t>Multi Source Data Analysis and Information Fusion</w:t>
            </w:r>
          </w:p>
        </w:tc>
        <w:tc>
          <w:tcPr>
            <w:tcW w:w="4201" w:type="dxa"/>
          </w:tcPr>
          <w:p w14:paraId="5BA346F5" w14:textId="77777777" w:rsidR="000C5E9B" w:rsidRDefault="000C5E9B" w:rsidP="009A285C">
            <w:r>
              <w:t>By enhancing the near real-time situational awareness of troops during trials and allowing near real-time analysis of the trial events as they unfold</w:t>
            </w:r>
          </w:p>
        </w:tc>
      </w:tr>
    </w:tbl>
    <w:p w14:paraId="133CEA4D" w14:textId="77777777" w:rsidR="00C87918" w:rsidRDefault="00C87918" w:rsidP="009A285C"/>
    <w:p w14:paraId="22F55568" w14:textId="77777777" w:rsidR="009A285C" w:rsidRDefault="009A285C" w:rsidP="00421ABC">
      <w:pPr>
        <w:pStyle w:val="Heading2"/>
      </w:pPr>
      <w:bookmarkStart w:id="5" w:name="_Toc490394455"/>
      <w:r>
        <w:t>PROJECT DESCRIPTION</w:t>
      </w:r>
      <w:bookmarkEnd w:id="5"/>
    </w:p>
    <w:p w14:paraId="38DA2A8F" w14:textId="13D00363" w:rsidR="00E8075A" w:rsidRDefault="00CB1F73" w:rsidP="009A285C">
      <w:r>
        <w:t xml:space="preserve">There are two major components to this project. Firstly, </w:t>
      </w:r>
      <w:r w:rsidR="00E75D98">
        <w:t>Android devices</w:t>
      </w:r>
      <w:r w:rsidR="00030A3D">
        <w:t xml:space="preserve"> </w:t>
      </w:r>
      <w:r w:rsidR="00A4468B">
        <w:t>with</w:t>
      </w:r>
      <w:r w:rsidR="00030A3D">
        <w:t xml:space="preserve"> an application capable of capturing and forwarding periodic GPS updates and other pertinent data to an internet connected server</w:t>
      </w:r>
      <w:r w:rsidR="008F2BB9">
        <w:t xml:space="preserve"> will simulate the functional</w:t>
      </w:r>
      <w:r w:rsidR="00A4468B">
        <w:t>ity of a Blue Force Tracking system being able to receive information relating to friendly and enemy forces</w:t>
      </w:r>
      <w:r w:rsidR="00473EE8">
        <w:t>; the Android devices will represent friend or foe systems</w:t>
      </w:r>
      <w:r w:rsidR="00E75D98">
        <w:t>.</w:t>
      </w:r>
      <w:r w:rsidR="00F860AC">
        <w:t xml:space="preserve"> The second component will consist of</w:t>
      </w:r>
      <w:r w:rsidR="008F2BB9">
        <w:t xml:space="preserve"> a</w:t>
      </w:r>
      <w:r w:rsidR="00E75D98">
        <w:t xml:space="preserve"> server</w:t>
      </w:r>
      <w:r w:rsidR="00F860AC">
        <w:t>, which</w:t>
      </w:r>
      <w:r w:rsidR="00E75D98">
        <w:t xml:space="preserve"> will generate a</w:t>
      </w:r>
      <w:r w:rsidR="00EF46D1" w:rsidRPr="00EF46D1">
        <w:t xml:space="preserve"> web-base</w:t>
      </w:r>
      <w:r w:rsidR="00E75D98">
        <w:t>d situational awareness display</w:t>
      </w:r>
      <w:r w:rsidR="009B03C0">
        <w:t xml:space="preserve"> of </w:t>
      </w:r>
      <w:r w:rsidR="00BE46D7">
        <w:t xml:space="preserve">the </w:t>
      </w:r>
      <w:r w:rsidR="00030A3D">
        <w:t>Android devices</w:t>
      </w:r>
      <w:r w:rsidR="00E75D98">
        <w:t xml:space="preserve">, as well as </w:t>
      </w:r>
      <w:r w:rsidR="00EF46D1" w:rsidRPr="00EF46D1">
        <w:t xml:space="preserve">pass a stream of the collated GPS positions </w:t>
      </w:r>
      <w:r w:rsidR="00E75D98">
        <w:t xml:space="preserve">and relevant data </w:t>
      </w:r>
      <w:r w:rsidR="00030A3D">
        <w:t xml:space="preserve">of devices </w:t>
      </w:r>
      <w:r w:rsidR="00F2669D">
        <w:t>to a data diode.</w:t>
      </w:r>
      <w:r w:rsidR="00BE46D7">
        <w:t xml:space="preserve"> While traditional Blue Force Tracking systems are able to determine and send their own location, the simulated server will not have this functionality. In addition, the server will not feature command-and-control software and will therefore not be capable of giving or receiving orders to actor devices.</w:t>
      </w:r>
    </w:p>
    <w:p w14:paraId="2E1EA1CA" w14:textId="7F72E0B3" w:rsidR="00BE19ED" w:rsidRDefault="00BE19ED" w:rsidP="0042382A">
      <w:pPr>
        <w:pStyle w:val="Caption"/>
      </w:pPr>
      <w:r>
        <w:t xml:space="preserve">Figure </w:t>
      </w:r>
      <w:r w:rsidR="0042382A">
        <w:fldChar w:fldCharType="begin"/>
      </w:r>
      <w:r w:rsidR="0042382A">
        <w:instrText xml:space="preserve"> SEQ Figure \* ARABIC </w:instrText>
      </w:r>
      <w:r w:rsidR="0042382A">
        <w:fldChar w:fldCharType="separate"/>
      </w:r>
      <w:r>
        <w:rPr>
          <w:noProof/>
        </w:rPr>
        <w:t>1</w:t>
      </w:r>
      <w:r w:rsidR="0042382A">
        <w:rPr>
          <w:noProof/>
        </w:rPr>
        <w:fldChar w:fldCharType="end"/>
      </w:r>
      <w:r>
        <w:t xml:space="preserve"> – Commodity Blue-Force Situation Awareness</w:t>
      </w:r>
    </w:p>
    <w:p w14:paraId="05D2F153" w14:textId="4E4C0875" w:rsidR="00BE19ED" w:rsidRDefault="00BE19ED" w:rsidP="009A285C">
      <w:r>
        <w:object w:dxaOrig="13455" w:dyaOrig="8415" w14:anchorId="50A11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2.5pt" o:ole="">
            <v:imagedata r:id="rId6" o:title=""/>
          </v:shape>
          <o:OLEObject Type="Embed" ProgID="Visio.Drawing.15" ShapeID="_x0000_i1025" DrawAspect="Content" ObjectID="_1567959457" r:id="rId7"/>
        </w:object>
      </w:r>
    </w:p>
    <w:p w14:paraId="14AA1C42" w14:textId="77777777" w:rsidR="00BE73C5" w:rsidRDefault="00BE73C5" w:rsidP="00BE73C5">
      <w:r>
        <w:t xml:space="preserve">The tracking devices along with the server and situational awareness visualisation </w:t>
      </w:r>
      <w:r w:rsidRPr="00EF46D1">
        <w:t xml:space="preserve">will </w:t>
      </w:r>
      <w:r>
        <w:t xml:space="preserve">emulate the functionality </w:t>
      </w:r>
      <w:r w:rsidRPr="00EF46D1">
        <w:t xml:space="preserve">of Blue Force Tracking systems </w:t>
      </w:r>
      <w:r>
        <w:t xml:space="preserve">for use </w:t>
      </w:r>
      <w:r w:rsidRPr="00EF46D1">
        <w:t>in future trials.</w:t>
      </w:r>
    </w:p>
    <w:p w14:paraId="5D0ADFB3" w14:textId="636AF3E8" w:rsidR="00B82F7D" w:rsidRDefault="00BE19ED" w:rsidP="009A285C">
      <w:r>
        <w:lastRenderedPageBreak/>
        <w:t>Figure 1</w:t>
      </w:r>
      <w:r w:rsidR="00B82F7D">
        <w:t xml:space="preserve"> illustrates how the system will operate during a trial. From the left of the diagram, </w:t>
      </w:r>
      <w:r w:rsidR="00950658">
        <w:t xml:space="preserve">Android devices are carried by actor vehicles and people as they move around the exercise area. These devices, loaded with the afore mentioned application, will send periodic position update reports to an internet connected server. On the </w:t>
      </w:r>
      <w:r w:rsidR="00BE73C5">
        <w:t>right-hand</w:t>
      </w:r>
      <w:r w:rsidR="00950658">
        <w:t xml:space="preserve"> side, the server will parser the messages from the devices, generate a situational awareness display and pass a stream of the collated device data to a cross-domain diode.</w:t>
      </w:r>
      <w:r w:rsidR="004F04A0">
        <w:t xml:space="preserve"> In the top right of the diagram, an actor with an internet connected device will be able to access the situational awareness display produced by the server using a web browser.</w:t>
      </w:r>
    </w:p>
    <w:p w14:paraId="0534BA0F" w14:textId="77777777" w:rsidR="00F04A48" w:rsidRDefault="00CD7AD2" w:rsidP="009A285C">
      <w:r>
        <w:t>In order to reduce the software development efforts, b</w:t>
      </w:r>
      <w:r w:rsidR="00F04A48">
        <w:t>oth the Android application and the internet connected server</w:t>
      </w:r>
      <w:r w:rsidR="00F04A48" w:rsidRPr="00F04A48">
        <w:t xml:space="preserve"> </w:t>
      </w:r>
      <w:r w:rsidR="00F04A48">
        <w:t>application may be derived fro</w:t>
      </w:r>
      <w:r>
        <w:t>m existing open source software.</w:t>
      </w:r>
    </w:p>
    <w:p w14:paraId="52D297BB" w14:textId="77777777" w:rsidR="009A285C" w:rsidRDefault="009A285C" w:rsidP="00C80507">
      <w:pPr>
        <w:pStyle w:val="Heading3"/>
      </w:pPr>
      <w:bookmarkStart w:id="6" w:name="_Toc490394456"/>
      <w:r>
        <w:t>Project Objectives and Success Criteria</w:t>
      </w:r>
      <w:bookmarkEnd w:id="6"/>
    </w:p>
    <w:p w14:paraId="7413C94E" w14:textId="77777777" w:rsidR="00D74C88" w:rsidRDefault="00E8075A" w:rsidP="0001450A">
      <w:r>
        <w:t>Develop a simulated commodity-based Blue Force Tracking system for the purpose of science and technology trials within 13 weeks.</w:t>
      </w:r>
    </w:p>
    <w:p w14:paraId="361EB683" w14:textId="77777777" w:rsidR="009A285C" w:rsidRDefault="009A285C" w:rsidP="00C80507">
      <w:pPr>
        <w:pStyle w:val="Heading3"/>
      </w:pPr>
      <w:bookmarkStart w:id="7" w:name="_Toc490394457"/>
      <w:r>
        <w:t>Requirements</w:t>
      </w:r>
      <w:bookmarkEnd w:id="7"/>
    </w:p>
    <w:p w14:paraId="534C9F1F" w14:textId="77777777" w:rsidR="009F6149" w:rsidRDefault="009F6149" w:rsidP="009F6149">
      <w:r>
        <w:t>Input from the project sponsor has emphasised a number of high-level project requirements which act as guidelines within which the project must conform:</w:t>
      </w:r>
    </w:p>
    <w:p w14:paraId="3D8158CE" w14:textId="77777777" w:rsidR="00A223FF" w:rsidRDefault="00A223FF" w:rsidP="00510D74">
      <w:pPr>
        <w:pStyle w:val="ListParagraph"/>
        <w:numPr>
          <w:ilvl w:val="0"/>
          <w:numId w:val="12"/>
        </w:numPr>
      </w:pPr>
      <w:r>
        <w:t>The system must emulate the functionality of Blue Force Tracking systems</w:t>
      </w:r>
    </w:p>
    <w:p w14:paraId="2638A9EF" w14:textId="77777777" w:rsidR="004672B6" w:rsidRDefault="004672B6" w:rsidP="004672B6">
      <w:pPr>
        <w:pStyle w:val="ListParagraph"/>
        <w:numPr>
          <w:ilvl w:val="1"/>
          <w:numId w:val="12"/>
        </w:numPr>
      </w:pPr>
      <w:r>
        <w:t xml:space="preserve">In </w:t>
      </w:r>
      <w:r w:rsidRPr="004672B6">
        <w:t>Blue Force Tracking systems, the system knows its own location, as well as the location of other devices</w:t>
      </w:r>
      <w:r>
        <w:t>. For the project, the backend server does not need to know its own location</w:t>
      </w:r>
    </w:p>
    <w:p w14:paraId="66DBFA28" w14:textId="77777777" w:rsidR="007B0846" w:rsidRDefault="007B0846" w:rsidP="004672B6">
      <w:pPr>
        <w:pStyle w:val="ListParagraph"/>
        <w:numPr>
          <w:ilvl w:val="1"/>
          <w:numId w:val="12"/>
        </w:numPr>
      </w:pPr>
      <w:r>
        <w:t>Android devices do not need to know the location of other Android devices</w:t>
      </w:r>
    </w:p>
    <w:p w14:paraId="2018C38C" w14:textId="77777777" w:rsidR="004672B6" w:rsidRDefault="004672B6" w:rsidP="004672B6">
      <w:pPr>
        <w:pStyle w:val="ListParagraph"/>
        <w:numPr>
          <w:ilvl w:val="0"/>
          <w:numId w:val="12"/>
        </w:numPr>
      </w:pPr>
      <w:r>
        <w:t>The server shall support up to 20 Android devices at a time</w:t>
      </w:r>
      <w:r w:rsidR="007B0846">
        <w:t>, but an extensible solution that supports a greater number of devices is desirable</w:t>
      </w:r>
    </w:p>
    <w:p w14:paraId="7112A4BA" w14:textId="77777777" w:rsidR="00914619" w:rsidRDefault="004672B6" w:rsidP="004672B6">
      <w:pPr>
        <w:pStyle w:val="ListParagraph"/>
        <w:numPr>
          <w:ilvl w:val="0"/>
          <w:numId w:val="12"/>
        </w:numPr>
      </w:pPr>
      <w:r>
        <w:t xml:space="preserve">Android devices must </w:t>
      </w:r>
      <w:r w:rsidR="006C7862">
        <w:t xml:space="preserve">have the following </w:t>
      </w:r>
      <w:r>
        <w:t xml:space="preserve">configurable </w:t>
      </w:r>
      <w:r w:rsidR="006C7862">
        <w:t>attributes:</w:t>
      </w:r>
    </w:p>
    <w:p w14:paraId="73466FB9" w14:textId="77777777" w:rsidR="004672B6" w:rsidRDefault="00914619" w:rsidP="00914619">
      <w:pPr>
        <w:pStyle w:val="ListParagraph"/>
        <w:numPr>
          <w:ilvl w:val="1"/>
          <w:numId w:val="12"/>
        </w:numPr>
      </w:pPr>
      <w:r>
        <w:t>L</w:t>
      </w:r>
      <w:r w:rsidR="004672B6">
        <w:t>ocation upload intervals, with a minimum upload time of 1 second</w:t>
      </w:r>
    </w:p>
    <w:p w14:paraId="70390BA8" w14:textId="77777777" w:rsidR="006C7862" w:rsidRDefault="006C7862" w:rsidP="006C7862">
      <w:pPr>
        <w:pStyle w:val="ListParagraph"/>
        <w:numPr>
          <w:ilvl w:val="1"/>
          <w:numId w:val="12"/>
        </w:numPr>
      </w:pPr>
      <w:r>
        <w:t>Server IP address and port</w:t>
      </w:r>
    </w:p>
    <w:p w14:paraId="57812B2F" w14:textId="77777777" w:rsidR="0080073C" w:rsidRDefault="0080073C" w:rsidP="004672B6">
      <w:pPr>
        <w:pStyle w:val="ListParagraph"/>
        <w:numPr>
          <w:ilvl w:val="0"/>
          <w:numId w:val="12"/>
        </w:numPr>
      </w:pPr>
      <w:r>
        <w:t>Location data sent to the server must be collaborated and output as a UDP stream</w:t>
      </w:r>
    </w:p>
    <w:p w14:paraId="11628D5B" w14:textId="77777777" w:rsidR="006B3EB6" w:rsidRDefault="006B3EB6" w:rsidP="006B3EB6">
      <w:pPr>
        <w:pStyle w:val="ListParagraph"/>
        <w:numPr>
          <w:ilvl w:val="1"/>
          <w:numId w:val="12"/>
        </w:numPr>
      </w:pPr>
      <w:r>
        <w:t xml:space="preserve">Collaborated data should handle </w:t>
      </w:r>
      <w:r w:rsidR="00FA5ACB">
        <w:t xml:space="preserve">the data of </w:t>
      </w:r>
      <w:r>
        <w:t xml:space="preserve">multiple </w:t>
      </w:r>
      <w:r w:rsidR="00FA5ACB">
        <w:t>Android</w:t>
      </w:r>
      <w:r>
        <w:t xml:space="preserve"> units simultaneously</w:t>
      </w:r>
    </w:p>
    <w:p w14:paraId="0CD5A963" w14:textId="77777777" w:rsidR="0080073C" w:rsidRDefault="0080073C" w:rsidP="0080073C">
      <w:pPr>
        <w:pStyle w:val="ListParagraph"/>
        <w:numPr>
          <w:ilvl w:val="1"/>
          <w:numId w:val="12"/>
        </w:numPr>
      </w:pPr>
      <w:r>
        <w:t xml:space="preserve">Data output as a UDP stream needs to be of a </w:t>
      </w:r>
      <w:r w:rsidR="00241254">
        <w:t>format</w:t>
      </w:r>
      <w:r>
        <w:t xml:space="preserve"> specified by the client</w:t>
      </w:r>
    </w:p>
    <w:p w14:paraId="7BCFFFD2" w14:textId="77777777" w:rsidR="00722666" w:rsidRDefault="00722666" w:rsidP="004672B6">
      <w:pPr>
        <w:pStyle w:val="ListParagraph"/>
        <w:numPr>
          <w:ilvl w:val="0"/>
          <w:numId w:val="12"/>
        </w:numPr>
      </w:pPr>
      <w:r>
        <w:t>Location data must be sent from an Android device, reach the server and be output as a UDP stream within 5 second</w:t>
      </w:r>
      <w:r w:rsidR="00241254">
        <w:t>s</w:t>
      </w:r>
    </w:p>
    <w:p w14:paraId="759618B7" w14:textId="77777777" w:rsidR="00BE26D0" w:rsidRDefault="00510D74" w:rsidP="00510D74">
      <w:pPr>
        <w:pStyle w:val="ListParagraph"/>
        <w:numPr>
          <w:ilvl w:val="0"/>
          <w:numId w:val="12"/>
        </w:numPr>
      </w:pPr>
      <w:r>
        <w:t>The situational awareness display sh</w:t>
      </w:r>
      <w:r w:rsidR="00BE26D0">
        <w:t>ould be web-based so it is accessible from all internet connected devices using a web browser</w:t>
      </w:r>
    </w:p>
    <w:p w14:paraId="1A3F2762" w14:textId="77777777" w:rsidR="004653DE" w:rsidRDefault="004653DE" w:rsidP="00510D74">
      <w:pPr>
        <w:pStyle w:val="ListParagraph"/>
        <w:numPr>
          <w:ilvl w:val="0"/>
          <w:numId w:val="12"/>
        </w:numPr>
      </w:pPr>
      <w:r>
        <w:t>Access to the situational awareness display should require authorisation and authentication credentials</w:t>
      </w:r>
    </w:p>
    <w:p w14:paraId="03D69AAB" w14:textId="77777777" w:rsidR="006B3433" w:rsidRDefault="006B3433" w:rsidP="00510D74">
      <w:pPr>
        <w:pStyle w:val="ListParagraph"/>
        <w:numPr>
          <w:ilvl w:val="0"/>
          <w:numId w:val="12"/>
        </w:numPr>
      </w:pPr>
      <w:r>
        <w:t xml:space="preserve">The situational awareness display should be configurable and allow the user to stop tracking certain Android devices and change the </w:t>
      </w:r>
      <w:r w:rsidR="00727EA4">
        <w:t xml:space="preserve">displayed </w:t>
      </w:r>
      <w:r>
        <w:t>icon</w:t>
      </w:r>
      <w:r w:rsidR="00727EA4">
        <w:t>s</w:t>
      </w:r>
      <w:r>
        <w:t xml:space="preserve"> of devices to represent friendly or hostile units</w:t>
      </w:r>
    </w:p>
    <w:p w14:paraId="5AF85136" w14:textId="77777777" w:rsidR="00394B8B" w:rsidRDefault="00394B8B" w:rsidP="00510D74">
      <w:pPr>
        <w:pStyle w:val="ListParagraph"/>
        <w:numPr>
          <w:ilvl w:val="0"/>
          <w:numId w:val="12"/>
        </w:numPr>
      </w:pPr>
      <w:r>
        <w:t>The situational awareness display should feature a configurable time zone, but if this is not possible, UTC time should be used</w:t>
      </w:r>
    </w:p>
    <w:p w14:paraId="03505C36" w14:textId="77777777" w:rsidR="00981E36" w:rsidRDefault="00981E36" w:rsidP="00510D74">
      <w:pPr>
        <w:pStyle w:val="ListParagraph"/>
        <w:numPr>
          <w:ilvl w:val="0"/>
          <w:numId w:val="12"/>
        </w:numPr>
      </w:pPr>
      <w:r>
        <w:t>Ex</w:t>
      </w:r>
      <w:r w:rsidR="00510D74">
        <w:t xml:space="preserve">tant open standards for serving and </w:t>
      </w:r>
      <w:r>
        <w:t>visualising information should be used to enable the reuse of what</w:t>
      </w:r>
      <w:r w:rsidR="00510D74">
        <w:t xml:space="preserve"> i</w:t>
      </w:r>
      <w:r w:rsidR="00683F5A">
        <w:t>s developed</w:t>
      </w:r>
    </w:p>
    <w:p w14:paraId="3CEE440E" w14:textId="77777777" w:rsidR="00981E36" w:rsidRDefault="00F61CD1" w:rsidP="00F61CD1">
      <w:pPr>
        <w:pStyle w:val="ListParagraph"/>
        <w:numPr>
          <w:ilvl w:val="0"/>
          <w:numId w:val="12"/>
        </w:numPr>
      </w:pPr>
      <w:r>
        <w:t>The situational analysis</w:t>
      </w:r>
      <w:r w:rsidR="00981E36">
        <w:t xml:space="preserve"> visualisation should make use of internet connec</w:t>
      </w:r>
      <w:r>
        <w:t>ted foundation imagery services</w:t>
      </w:r>
    </w:p>
    <w:p w14:paraId="1BB5AF06" w14:textId="77777777" w:rsidR="00F61CD1" w:rsidRDefault="00981E36" w:rsidP="00F61CD1">
      <w:pPr>
        <w:pStyle w:val="ListParagraph"/>
        <w:numPr>
          <w:ilvl w:val="0"/>
          <w:numId w:val="12"/>
        </w:numPr>
      </w:pPr>
      <w:r>
        <w:t>The data stream going to the cross-domai</w:t>
      </w:r>
      <w:r w:rsidR="0080073C">
        <w:t>n diode should be a UDP stream</w:t>
      </w:r>
    </w:p>
    <w:p w14:paraId="24082CCF" w14:textId="77777777" w:rsidR="00F61CD1" w:rsidRDefault="00F61CD1" w:rsidP="00F61CD1">
      <w:pPr>
        <w:pStyle w:val="ListParagraph"/>
        <w:numPr>
          <w:ilvl w:val="1"/>
          <w:numId w:val="12"/>
        </w:numPr>
      </w:pPr>
      <w:r>
        <w:lastRenderedPageBreak/>
        <w:t xml:space="preserve">The diode should be treated </w:t>
      </w:r>
      <w:r w:rsidR="00981E36">
        <w:t>as a system boundary</w:t>
      </w:r>
      <w:r>
        <w:t>.</w:t>
      </w:r>
    </w:p>
    <w:p w14:paraId="68ABBA71" w14:textId="77777777" w:rsidR="00F61CD1" w:rsidRDefault="00F61CD1" w:rsidP="00F61CD1">
      <w:pPr>
        <w:pStyle w:val="ListParagraph"/>
        <w:numPr>
          <w:ilvl w:val="1"/>
          <w:numId w:val="12"/>
        </w:numPr>
      </w:pPr>
      <w:r>
        <w:t>T</w:t>
      </w:r>
      <w:r w:rsidR="00981E36">
        <w:t>he diode will expose a UDP server socket</w:t>
      </w:r>
      <w:r>
        <w:t>.</w:t>
      </w:r>
    </w:p>
    <w:p w14:paraId="1F1C7890" w14:textId="77777777" w:rsidR="00981E36" w:rsidRDefault="00F61CD1" w:rsidP="00F61CD1">
      <w:pPr>
        <w:pStyle w:val="ListParagraph"/>
        <w:numPr>
          <w:ilvl w:val="1"/>
          <w:numId w:val="12"/>
        </w:numPr>
      </w:pPr>
      <w:r>
        <w:t>D</w:t>
      </w:r>
      <w:r w:rsidR="00981E36">
        <w:t>o</w:t>
      </w:r>
      <w:r>
        <w:t xml:space="preserve"> no</w:t>
      </w:r>
      <w:r w:rsidR="00981E36">
        <w:t>t wor</w:t>
      </w:r>
      <w:r>
        <w:t>ry about what happens to the data past</w:t>
      </w:r>
      <w:r w:rsidR="00981E36">
        <w:t xml:space="preserve"> this point</w:t>
      </w:r>
      <w:r>
        <w:t>.</w:t>
      </w:r>
    </w:p>
    <w:p w14:paraId="2249FB4A" w14:textId="77777777" w:rsidR="00722666" w:rsidRDefault="00722666" w:rsidP="00722666">
      <w:pPr>
        <w:pStyle w:val="ListParagraph"/>
        <w:numPr>
          <w:ilvl w:val="0"/>
          <w:numId w:val="12"/>
        </w:numPr>
      </w:pPr>
      <w:r>
        <w:t>The server shall implement a REST service to allow for the request of track data for a given period of time</w:t>
      </w:r>
    </w:p>
    <w:p w14:paraId="0B3A0A98" w14:textId="77777777" w:rsidR="00F61CD1" w:rsidRDefault="00981E36" w:rsidP="00F61CD1">
      <w:pPr>
        <w:pStyle w:val="ListParagraph"/>
        <w:numPr>
          <w:ilvl w:val="0"/>
          <w:numId w:val="12"/>
        </w:numPr>
      </w:pPr>
      <w:r w:rsidRPr="00981E36">
        <w:t>Th</w:t>
      </w:r>
      <w:r w:rsidR="00F61CD1">
        <w:t>e</w:t>
      </w:r>
      <w:r w:rsidRPr="00981E36">
        <w:t xml:space="preserve"> server should l</w:t>
      </w:r>
      <w:r w:rsidR="005B1AC2">
        <w:t>og the received messages</w:t>
      </w:r>
    </w:p>
    <w:p w14:paraId="4CB53259" w14:textId="77777777" w:rsidR="005B1AC2" w:rsidRDefault="005B1AC2" w:rsidP="00F61CD1">
      <w:pPr>
        <w:pStyle w:val="ListParagraph"/>
        <w:numPr>
          <w:ilvl w:val="0"/>
          <w:numId w:val="12"/>
        </w:numPr>
      </w:pPr>
      <w:r>
        <w:t>The user must be able to turn on and off the GPS location upload functionality on Android devices</w:t>
      </w:r>
    </w:p>
    <w:p w14:paraId="5E5964F6" w14:textId="77777777" w:rsidR="005B1AC2" w:rsidRDefault="005B1AC2" w:rsidP="00F61CD1">
      <w:pPr>
        <w:pStyle w:val="ListParagraph"/>
        <w:numPr>
          <w:ilvl w:val="0"/>
          <w:numId w:val="12"/>
        </w:numPr>
      </w:pPr>
      <w:r>
        <w:t>User experience needs to be simple</w:t>
      </w:r>
      <w:r w:rsidR="00166543">
        <w:t xml:space="preserve"> so that personnel with minimal experience can operate both the Android devices and web-based situational awareness display with little instruction</w:t>
      </w:r>
    </w:p>
    <w:p w14:paraId="26830909" w14:textId="77777777" w:rsidR="00F61CD1" w:rsidRDefault="00F61CD1" w:rsidP="0020402A">
      <w:pPr>
        <w:pStyle w:val="ListParagraph"/>
        <w:numPr>
          <w:ilvl w:val="0"/>
          <w:numId w:val="12"/>
        </w:numPr>
      </w:pPr>
      <w:r>
        <w:t>The backend software should be packaged in such a way to allow inst</w:t>
      </w:r>
      <w:r w:rsidR="006B3433">
        <w:t>allation on standalone networks</w:t>
      </w:r>
    </w:p>
    <w:p w14:paraId="0BFE65AE" w14:textId="77777777" w:rsidR="00B60735" w:rsidRDefault="00EC2752" w:rsidP="00B60735">
      <w:pPr>
        <w:pStyle w:val="ListParagraph"/>
        <w:numPr>
          <w:ilvl w:val="0"/>
          <w:numId w:val="12"/>
        </w:numPr>
      </w:pPr>
      <w:r>
        <w:t>It is proposed that a free AWS compute server or similar is used to host the server backend software</w:t>
      </w:r>
    </w:p>
    <w:p w14:paraId="398F7BA9" w14:textId="77777777" w:rsidR="00EC2752" w:rsidRDefault="00B60735" w:rsidP="00B60735">
      <w:pPr>
        <w:pStyle w:val="ListParagraph"/>
        <w:numPr>
          <w:ilvl w:val="0"/>
          <w:numId w:val="12"/>
        </w:numPr>
      </w:pPr>
      <w:r w:rsidRPr="00981E36">
        <w:t xml:space="preserve">Stretch goal: </w:t>
      </w:r>
      <w:r w:rsidR="00CF19B7">
        <w:t xml:space="preserve">there should be functionality to allow for the </w:t>
      </w:r>
      <w:r w:rsidRPr="00981E36">
        <w:t>replay of recorded messages</w:t>
      </w:r>
    </w:p>
    <w:p w14:paraId="5087C5C1" w14:textId="77777777" w:rsidR="009A285C" w:rsidRDefault="009A285C" w:rsidP="00C80507">
      <w:pPr>
        <w:pStyle w:val="Heading3"/>
      </w:pPr>
      <w:bookmarkStart w:id="8" w:name="_Toc490394458"/>
      <w:r>
        <w:t>Constraints</w:t>
      </w:r>
      <w:bookmarkEnd w:id="8"/>
    </w:p>
    <w:p w14:paraId="03BA6245" w14:textId="77777777" w:rsidR="00C41473" w:rsidRDefault="00C41473" w:rsidP="009A285C">
      <w:r>
        <w:t>A number of limitations in regards to people, time and equipment available for the project have been identified and are detailed below:</w:t>
      </w:r>
    </w:p>
    <w:p w14:paraId="2058ACC9" w14:textId="721EA7F4" w:rsidR="000C48CA" w:rsidRDefault="000C48CA" w:rsidP="001F2BC6">
      <w:pPr>
        <w:pStyle w:val="ListParagraph"/>
        <w:numPr>
          <w:ilvl w:val="0"/>
          <w:numId w:val="15"/>
        </w:numPr>
      </w:pPr>
      <w:r>
        <w:t>As the project is to be undertaken by just one person, the skill set and technical knowledge required will be confined to that individual.</w:t>
      </w:r>
      <w:r w:rsidR="00CB4B2A">
        <w:t xml:space="preserve"> The</w:t>
      </w:r>
      <w:r>
        <w:t xml:space="preserve"> lack of a cross-functional </w:t>
      </w:r>
      <w:r w:rsidR="00CB4B2A">
        <w:t>team will</w:t>
      </w:r>
      <w:r>
        <w:t xml:space="preserve"> mean that </w:t>
      </w:r>
      <w:r w:rsidR="00CB4B2A">
        <w:t xml:space="preserve">the full potential of deliverables may not be met – for example, as the individual has minimal networking expertise, the networking portion of the project may </w:t>
      </w:r>
      <w:r w:rsidR="00C97EE0">
        <w:t xml:space="preserve">consist of only basic, simplified functionality. The lack of team also means the number of man-hours </w:t>
      </w:r>
      <w:r w:rsidR="00BE19ED">
        <w:t xml:space="preserve">available </w:t>
      </w:r>
      <w:r w:rsidR="00C97EE0">
        <w:t xml:space="preserve">to the project will be far fewer than that of a team-based project. </w:t>
      </w:r>
    </w:p>
    <w:p w14:paraId="04E96BF2" w14:textId="77777777" w:rsidR="008428E2" w:rsidRDefault="008428E2" w:rsidP="001F2BC6">
      <w:pPr>
        <w:pStyle w:val="ListParagraph"/>
        <w:numPr>
          <w:ilvl w:val="0"/>
          <w:numId w:val="15"/>
        </w:numPr>
      </w:pPr>
      <w:r>
        <w:t xml:space="preserve">Another constraint on </w:t>
      </w:r>
      <w:r w:rsidR="00E44A2A">
        <w:t>time is the fact that the project is to span approximately 13 weeks, a period that is non-negotiable. This is due to the fact that the project is undertaken as part of a University assessment, and is confined to a semester of work. Therefore, there is no room for extension.</w:t>
      </w:r>
    </w:p>
    <w:p w14:paraId="09DEDCFD" w14:textId="77777777" w:rsidR="00FE2ECD" w:rsidRDefault="00A34247" w:rsidP="001F2BC6">
      <w:pPr>
        <w:pStyle w:val="ListParagraph"/>
        <w:numPr>
          <w:ilvl w:val="0"/>
          <w:numId w:val="15"/>
        </w:numPr>
      </w:pPr>
      <w:r>
        <w:t xml:space="preserve">Testing multiple devices </w:t>
      </w:r>
      <w:r w:rsidR="009E1A22">
        <w:t>concurrent</w:t>
      </w:r>
      <w:r>
        <w:t>ly may also prove to be probl</w:t>
      </w:r>
      <w:r w:rsidR="009E1A22">
        <w:t>ematic due to the lack of team – it will not be possible to gather simultaneous, differing test data using the Android devices with just one person. The devices will either have to capture track data with different timestamps, or capture stationary track data with identical timestamps. Ideally, you would have several devices capturing active, moving GPS tracks at the same time to test</w:t>
      </w:r>
      <w:r w:rsidR="00066E70">
        <w:t xml:space="preserve"> that</w:t>
      </w:r>
      <w:r w:rsidR="009E1A22">
        <w:t xml:space="preserve"> </w:t>
      </w:r>
      <w:r w:rsidR="00FE2ECD">
        <w:t>the system functions as expected.</w:t>
      </w:r>
    </w:p>
    <w:p w14:paraId="45D0809F" w14:textId="77777777" w:rsidR="00066E70" w:rsidRDefault="00066E70" w:rsidP="001F2BC6">
      <w:pPr>
        <w:pStyle w:val="ListParagraph"/>
        <w:numPr>
          <w:ilvl w:val="0"/>
          <w:numId w:val="15"/>
        </w:numPr>
      </w:pPr>
      <w:r>
        <w:t xml:space="preserve">As the number of Android devices supplied is limited and largely unvarying, </w:t>
      </w:r>
      <w:r w:rsidR="002D5A1B">
        <w:t>th</w:t>
      </w:r>
      <w:r w:rsidR="000009DD">
        <w:t>is will reflect in the test GPS data supplied to the server. Limited test data will mean that GPS data sent from other commodity devices will be untested and unaccounted for on the server side</w:t>
      </w:r>
      <w:r w:rsidR="00BA4ED9">
        <w:t>. S</w:t>
      </w:r>
      <w:r w:rsidR="000009DD">
        <w:t>hould the project expand to use different commodity devices</w:t>
      </w:r>
      <w:r w:rsidR="005774A2">
        <w:t>, their capabilities will be unknown and may produce unpredicted results</w:t>
      </w:r>
      <w:r w:rsidR="000009DD">
        <w:t>.</w:t>
      </w:r>
      <w:r w:rsidR="00C95AEF">
        <w:t xml:space="preserve"> The small number of similar devices provided mean it will not be possible to </w:t>
      </w:r>
      <w:r w:rsidR="00FE05AC">
        <w:t>develop ‘</w:t>
      </w:r>
      <w:r w:rsidR="00E443F8">
        <w:t>generalised</w:t>
      </w:r>
      <w:r w:rsidR="00FE05AC">
        <w:t>’ software – the software will only be guaranteed to work with the devices provided</w:t>
      </w:r>
      <w:r w:rsidR="00C95AEF">
        <w:t>.</w:t>
      </w:r>
    </w:p>
    <w:p w14:paraId="6AE31BC4" w14:textId="77777777" w:rsidR="00831503" w:rsidRPr="001E6734" w:rsidRDefault="00831503" w:rsidP="001F2BC6">
      <w:pPr>
        <w:pStyle w:val="ListParagraph"/>
        <w:numPr>
          <w:ilvl w:val="0"/>
          <w:numId w:val="15"/>
        </w:numPr>
      </w:pPr>
      <w:r w:rsidRPr="001E6734">
        <w:t xml:space="preserve">The Android devices provided for use during trials will be of low processing power and will feature low resolution displays, with the likely vertical resolution being 480 pixels. Therefore, the application </w:t>
      </w:r>
      <w:r w:rsidR="002078A8" w:rsidRPr="001E6734">
        <w:t xml:space="preserve">chosen will need to be computationally lean, as well as offer support for low resolution devices. </w:t>
      </w:r>
    </w:p>
    <w:p w14:paraId="25AD1D66" w14:textId="77777777" w:rsidR="009A285C" w:rsidRDefault="009A285C" w:rsidP="00C80507">
      <w:pPr>
        <w:pStyle w:val="Heading3"/>
      </w:pPr>
      <w:bookmarkStart w:id="9" w:name="_Toc490394459"/>
      <w:r>
        <w:lastRenderedPageBreak/>
        <w:t>Assumptions</w:t>
      </w:r>
      <w:bookmarkEnd w:id="9"/>
    </w:p>
    <w:p w14:paraId="7D4D9ACF" w14:textId="77777777" w:rsidR="004E330C" w:rsidRDefault="004E330C" w:rsidP="004E330C">
      <w:r>
        <w:t xml:space="preserve">The following assumptions highlight expected conditions of the project, without it having been specifically stated: </w:t>
      </w:r>
    </w:p>
    <w:p w14:paraId="2538DF5A" w14:textId="282A8A6A" w:rsidR="00953FC1" w:rsidRDefault="00953FC1" w:rsidP="00953FC1">
      <w:pPr>
        <w:pStyle w:val="ListParagraph"/>
        <w:numPr>
          <w:ilvl w:val="0"/>
          <w:numId w:val="13"/>
        </w:numPr>
      </w:pPr>
      <w:r>
        <w:t xml:space="preserve">The choice of development tools used to build the software will be </w:t>
      </w:r>
      <w:r w:rsidR="00D505D3">
        <w:t xml:space="preserve">at </w:t>
      </w:r>
      <w:r>
        <w:t>the discretion of the project team</w:t>
      </w:r>
    </w:p>
    <w:p w14:paraId="11DD45C2" w14:textId="77777777" w:rsidR="00C94A6C" w:rsidRDefault="00890E26" w:rsidP="00953FC1">
      <w:pPr>
        <w:pStyle w:val="ListParagraph"/>
        <w:numPr>
          <w:ilvl w:val="0"/>
          <w:numId w:val="13"/>
        </w:numPr>
      </w:pPr>
      <w:r>
        <w:t>If the developed software is based on open source software, the licencing agreements for the derived software will remain unchanged</w:t>
      </w:r>
    </w:p>
    <w:p w14:paraId="70C9D095" w14:textId="77777777" w:rsidR="00890E26" w:rsidRDefault="00890E26" w:rsidP="00953FC1">
      <w:pPr>
        <w:pStyle w:val="ListParagraph"/>
        <w:numPr>
          <w:ilvl w:val="0"/>
          <w:numId w:val="13"/>
        </w:numPr>
      </w:pPr>
      <w:r>
        <w:t xml:space="preserve">The commodity Android devices and related hardware will be in functioning condition and have access to mobile networks, </w:t>
      </w:r>
      <w:r w:rsidR="0001450A">
        <w:t>Wi-Fi</w:t>
      </w:r>
      <w:r>
        <w:t xml:space="preserve"> and an application market so that client side software can be installed and managed</w:t>
      </w:r>
    </w:p>
    <w:p w14:paraId="0953CB4F" w14:textId="77777777" w:rsidR="00890E26" w:rsidRDefault="00890E26" w:rsidP="00953FC1">
      <w:pPr>
        <w:pStyle w:val="ListParagraph"/>
        <w:numPr>
          <w:ilvl w:val="0"/>
          <w:numId w:val="13"/>
        </w:numPr>
      </w:pPr>
      <w:r>
        <w:t>If the server is hosted on a cloud-based, virtual machine, the machine will be available for the duration of the project and resizable as required</w:t>
      </w:r>
    </w:p>
    <w:p w14:paraId="6EAB4DD1" w14:textId="77777777" w:rsidR="009A285C" w:rsidRDefault="009A285C" w:rsidP="00C80507">
      <w:pPr>
        <w:pStyle w:val="Heading3"/>
      </w:pPr>
      <w:bookmarkStart w:id="10" w:name="_Toc490394460"/>
      <w:r>
        <w:t>Preliminary Scope Statement</w:t>
      </w:r>
      <w:bookmarkEnd w:id="10"/>
    </w:p>
    <w:p w14:paraId="169F7CCC" w14:textId="77777777" w:rsidR="00BE19ED" w:rsidRPr="00BE19ED" w:rsidRDefault="00BE19ED" w:rsidP="00BE19ED">
      <w:pPr>
        <w:rPr>
          <w:rFonts w:cstheme="minorHAnsi"/>
        </w:rPr>
      </w:pPr>
      <w:r w:rsidRPr="00BE19ED">
        <w:rPr>
          <w:rFonts w:cstheme="minorHAnsi"/>
        </w:rPr>
        <w:t>The scope of this project is to include the following:</w:t>
      </w:r>
    </w:p>
    <w:p w14:paraId="7F836763" w14:textId="77777777" w:rsidR="00BE19ED" w:rsidRPr="00BE19ED" w:rsidRDefault="00BE19ED" w:rsidP="00BE19ED">
      <w:pPr>
        <w:pStyle w:val="ListParagraph"/>
        <w:numPr>
          <w:ilvl w:val="0"/>
          <w:numId w:val="24"/>
        </w:numPr>
        <w:rPr>
          <w:rFonts w:cstheme="minorHAnsi"/>
        </w:rPr>
      </w:pPr>
      <w:r w:rsidRPr="00BE19ED">
        <w:rPr>
          <w:rFonts w:cstheme="minorHAnsi"/>
        </w:rPr>
        <w:t>Delivery of a commodity-based, mock Blue Force Tracking system as outlined in the requirements section, for use by personnel in experimental science and technology trials.</w:t>
      </w:r>
    </w:p>
    <w:p w14:paraId="6F223387" w14:textId="77777777" w:rsidR="00BE19ED" w:rsidRPr="00BE19ED" w:rsidRDefault="00BE19ED" w:rsidP="00BE19ED">
      <w:pPr>
        <w:pStyle w:val="ListParagraph"/>
        <w:numPr>
          <w:ilvl w:val="0"/>
          <w:numId w:val="24"/>
        </w:numPr>
        <w:rPr>
          <w:rFonts w:cstheme="minorHAnsi"/>
        </w:rPr>
      </w:pPr>
      <w:r w:rsidRPr="00BE19ED">
        <w:rPr>
          <w:rFonts w:cstheme="minorHAnsi"/>
        </w:rPr>
        <w:t>Delivery of relevant documentation.</w:t>
      </w:r>
    </w:p>
    <w:p w14:paraId="0E1FB7E9" w14:textId="77777777" w:rsidR="00BE19ED" w:rsidRPr="00BE19ED" w:rsidRDefault="00BE19ED" w:rsidP="00BE19ED">
      <w:pPr>
        <w:pStyle w:val="ListParagraph"/>
        <w:numPr>
          <w:ilvl w:val="0"/>
          <w:numId w:val="24"/>
        </w:numPr>
        <w:rPr>
          <w:rFonts w:cstheme="minorHAnsi"/>
        </w:rPr>
      </w:pPr>
      <w:r w:rsidRPr="00BE19ED">
        <w:rPr>
          <w:rFonts w:cstheme="minorHAnsi"/>
        </w:rPr>
        <w:t>Delivery of a test data stream.</w:t>
      </w:r>
    </w:p>
    <w:p w14:paraId="2B6174B9" w14:textId="20D2C134" w:rsidR="00BE19ED" w:rsidRPr="00BE19ED" w:rsidRDefault="00BE19ED" w:rsidP="00BA2C91">
      <w:pPr>
        <w:rPr>
          <w:rFonts w:cstheme="minorHAnsi"/>
        </w:rPr>
      </w:pPr>
      <w:r w:rsidRPr="00BE19ED">
        <w:rPr>
          <w:rFonts w:cstheme="minorHAnsi"/>
        </w:rPr>
        <w:t>Completion of the project will be established when software and test data to be delivered is tested and stable, and documentation fulfils its purpose. Stretch goals, where stated, do not need to be achieved for the project to be characterised as complete.</w:t>
      </w:r>
    </w:p>
    <w:p w14:paraId="5DF7DF6D" w14:textId="77777777" w:rsidR="009A285C" w:rsidRDefault="009A285C" w:rsidP="00421ABC">
      <w:pPr>
        <w:pStyle w:val="Heading2"/>
      </w:pPr>
      <w:bookmarkStart w:id="11" w:name="_Toc490394461"/>
      <w:r>
        <w:t>RISKS</w:t>
      </w:r>
      <w:bookmarkEnd w:id="11"/>
    </w:p>
    <w:p w14:paraId="09433E0E" w14:textId="77777777" w:rsidR="004E330C" w:rsidRDefault="004E330C" w:rsidP="0001450A">
      <w:r>
        <w:t>The following high-level risks have been found to apply to this project:</w:t>
      </w:r>
    </w:p>
    <w:p w14:paraId="73B05050" w14:textId="77777777" w:rsidR="00221F74" w:rsidRDefault="00B82C32" w:rsidP="001F2BC6">
      <w:pPr>
        <w:pStyle w:val="ListParagraph"/>
        <w:numPr>
          <w:ilvl w:val="0"/>
          <w:numId w:val="16"/>
        </w:numPr>
      </w:pPr>
      <w:r>
        <w:t xml:space="preserve">There is a risk </w:t>
      </w:r>
      <w:r w:rsidR="00221F74">
        <w:t xml:space="preserve">that due to the strict deadline of the project, it may not be completed to a satisfactory level in time. This risk can be mitigated by clearly defining the requirements before commencing the project and holding discussions with the project sponsor if it is believed that some requirements may be too difficult for one person to accomplish in the timeframe given. </w:t>
      </w:r>
    </w:p>
    <w:p w14:paraId="4E05F3DD" w14:textId="67FDAF45" w:rsidR="00066E70" w:rsidRDefault="0001450A" w:rsidP="001F2BC6">
      <w:pPr>
        <w:pStyle w:val="ListParagraph"/>
        <w:numPr>
          <w:ilvl w:val="0"/>
          <w:numId w:val="16"/>
        </w:numPr>
      </w:pPr>
      <w:r>
        <w:t>Another risk is that the delivered software will</w:t>
      </w:r>
      <w:r w:rsidR="00221F74">
        <w:t xml:space="preserve"> not</w:t>
      </w:r>
      <w:r>
        <w:t xml:space="preserve"> be</w:t>
      </w:r>
      <w:r w:rsidR="00221F74">
        <w:t xml:space="preserve"> suitable for </w:t>
      </w:r>
      <w:r w:rsidR="00004685">
        <w:t xml:space="preserve">the </w:t>
      </w:r>
      <w:r w:rsidR="00221F74">
        <w:t xml:space="preserve">purpose of science and technology trials as intended. This may be due to low quality software, or the fact that the software cannot be </w:t>
      </w:r>
      <w:r w:rsidR="00004685">
        <w:t>readily tested for ‘heavy load’ situations</w:t>
      </w:r>
      <w:r w:rsidR="00C37145">
        <w:t>, in which there are a large number of devices reporting their location data simultaneously. The risk of producing low qualit</w:t>
      </w:r>
      <w:r w:rsidR="00AF28E6">
        <w:t>y software can be minimised by</w:t>
      </w:r>
      <w:r w:rsidR="00C37145">
        <w:t xml:space="preserve"> clearly defining the requirements and ensuring a suitable number of use cases have been explored. Ensuring the project sponsor and academic supervisor are kept notified of major milestones in development should assist in ensuring the project is advancing as intended. </w:t>
      </w:r>
      <w:r w:rsidR="00333169">
        <w:t xml:space="preserve">Reducing the risk associated with the software not running as intended under ‘heavy load’ </w:t>
      </w:r>
      <w:r w:rsidR="0044540A">
        <w:t>post-completion may not be possible due to the constraints listed earlier –</w:t>
      </w:r>
      <w:r w:rsidR="004E59C2">
        <w:t xml:space="preserve"> a</w:t>
      </w:r>
      <w:r w:rsidR="0044540A">
        <w:t xml:space="preserve"> lack of team members and devices</w:t>
      </w:r>
      <w:r w:rsidR="004E59C2">
        <w:t xml:space="preserve"> means the ability to ‘stress test’ is not readily available</w:t>
      </w:r>
      <w:r w:rsidR="0044540A">
        <w:t>.</w:t>
      </w:r>
    </w:p>
    <w:p w14:paraId="0A39EA59" w14:textId="32E3F3E1" w:rsidR="00BE19ED" w:rsidRDefault="00BE19ED" w:rsidP="00BE19ED">
      <w:pPr>
        <w:pStyle w:val="ListParagraph"/>
        <w:numPr>
          <w:ilvl w:val="0"/>
          <w:numId w:val="16"/>
        </w:numPr>
      </w:pPr>
      <w:r w:rsidRPr="00BE19ED">
        <w:t xml:space="preserve">The availability and suitability of a free cloud compute server for hosting backend and web interface services could also pose a risk to the project. Free server instances are likely to offer limited infrastructure or software capabilities, which may prove inadequate for the purposes of the project. To alleviate the risk of using an ill-equipped compute server, </w:t>
      </w:r>
      <w:r w:rsidRPr="00BE19ED">
        <w:lastRenderedPageBreak/>
        <w:t>research should be conducted into the offerings and limitations of cloud providers. The project sponsor has also offered to assist in establishing a more suitable solution if a free server proves inadequate.</w:t>
      </w:r>
    </w:p>
    <w:p w14:paraId="55694737" w14:textId="77777777" w:rsidR="009A285C" w:rsidRDefault="009A285C" w:rsidP="00421ABC">
      <w:pPr>
        <w:pStyle w:val="Heading2"/>
      </w:pPr>
      <w:bookmarkStart w:id="12" w:name="_Toc490394462"/>
      <w:r>
        <w:t>PROJECT DELIVERABLES</w:t>
      </w:r>
      <w:bookmarkEnd w:id="12"/>
    </w:p>
    <w:p w14:paraId="42DDF254" w14:textId="77777777" w:rsidR="002C4D13" w:rsidRDefault="002C4D13" w:rsidP="002C4D13">
      <w:pPr>
        <w:pStyle w:val="ListParagraph"/>
        <w:numPr>
          <w:ilvl w:val="0"/>
          <w:numId w:val="19"/>
        </w:numPr>
      </w:pPr>
      <w:r>
        <w:t>Android devices loaded with software</w:t>
      </w:r>
      <w:r w:rsidR="00446ABA">
        <w:t xml:space="preserve"> capable of capturing and forwarding periodic GPS updates and other pertinent data</w:t>
      </w:r>
    </w:p>
    <w:p w14:paraId="57A66930" w14:textId="77777777" w:rsidR="00446ABA" w:rsidRDefault="00446ABA" w:rsidP="002C4D13">
      <w:pPr>
        <w:pStyle w:val="ListParagraph"/>
        <w:numPr>
          <w:ilvl w:val="0"/>
          <w:numId w:val="19"/>
        </w:numPr>
      </w:pPr>
      <w:r>
        <w:t>Backend server</w:t>
      </w:r>
    </w:p>
    <w:p w14:paraId="261E4D20" w14:textId="77777777" w:rsidR="00446ABA" w:rsidRDefault="00446ABA" w:rsidP="002C4D13">
      <w:pPr>
        <w:pStyle w:val="ListParagraph"/>
        <w:numPr>
          <w:ilvl w:val="0"/>
          <w:numId w:val="19"/>
        </w:numPr>
      </w:pPr>
      <w:r>
        <w:t>PCAP file of captured UDP stream</w:t>
      </w:r>
    </w:p>
    <w:p w14:paraId="738193AC" w14:textId="77777777" w:rsidR="00446ABA" w:rsidRDefault="00446ABA" w:rsidP="002C4D13">
      <w:pPr>
        <w:pStyle w:val="ListParagraph"/>
        <w:numPr>
          <w:ilvl w:val="0"/>
          <w:numId w:val="19"/>
        </w:numPr>
      </w:pPr>
      <w:r>
        <w:t xml:space="preserve">Documentation </w:t>
      </w:r>
    </w:p>
    <w:p w14:paraId="4D0B1F86" w14:textId="12302E77" w:rsidR="00446ABA" w:rsidRDefault="00446ABA" w:rsidP="00446ABA">
      <w:pPr>
        <w:pStyle w:val="ListParagraph"/>
        <w:numPr>
          <w:ilvl w:val="1"/>
          <w:numId w:val="19"/>
        </w:numPr>
      </w:pPr>
      <w:r>
        <w:t xml:space="preserve">Information </w:t>
      </w:r>
      <w:bookmarkStart w:id="13" w:name="_GoBack"/>
      <w:bookmarkEnd w:id="13"/>
      <w:r w:rsidR="00BE19ED">
        <w:t xml:space="preserve">with </w:t>
      </w:r>
      <w:r>
        <w:t>regards to design and architecture decisions</w:t>
      </w:r>
    </w:p>
    <w:p w14:paraId="3EC54334" w14:textId="77777777" w:rsidR="00446ABA" w:rsidRDefault="00446ABA" w:rsidP="00446ABA">
      <w:pPr>
        <w:pStyle w:val="ListParagraph"/>
        <w:numPr>
          <w:ilvl w:val="1"/>
          <w:numId w:val="19"/>
        </w:numPr>
      </w:pPr>
      <w:r>
        <w:t>User guides</w:t>
      </w:r>
    </w:p>
    <w:p w14:paraId="30AFEE78" w14:textId="77777777" w:rsidR="00446ABA" w:rsidRDefault="00446ABA" w:rsidP="00446ABA">
      <w:pPr>
        <w:pStyle w:val="ListParagraph"/>
        <w:numPr>
          <w:ilvl w:val="1"/>
          <w:numId w:val="19"/>
        </w:numPr>
      </w:pPr>
      <w:r>
        <w:t>Instructions on standing up the server</w:t>
      </w:r>
    </w:p>
    <w:p w14:paraId="685C3D7E" w14:textId="77777777" w:rsidR="00446ABA" w:rsidRDefault="00446ABA" w:rsidP="00446ABA">
      <w:pPr>
        <w:pStyle w:val="ListParagraph"/>
        <w:numPr>
          <w:ilvl w:val="1"/>
          <w:numId w:val="19"/>
        </w:numPr>
      </w:pPr>
      <w:r>
        <w:t>WADL definition for REST interface</w:t>
      </w:r>
    </w:p>
    <w:p w14:paraId="35B00B0D" w14:textId="77777777" w:rsidR="009A285C" w:rsidRDefault="009A285C" w:rsidP="00421ABC">
      <w:pPr>
        <w:pStyle w:val="Heading2"/>
      </w:pPr>
      <w:bookmarkStart w:id="14" w:name="_Toc490394463"/>
      <w:r>
        <w:t>SUMMARY MILESTONE SCHEDULE</w:t>
      </w:r>
      <w:bookmarkEnd w:id="14"/>
    </w:p>
    <w:p w14:paraId="3DA4CA5D" w14:textId="77777777" w:rsidR="00AF28E6" w:rsidRDefault="00AF28E6" w:rsidP="009A285C">
      <w:r>
        <w:t>An estimated schedule of all high-level project milestones is described below. The schedule is an estimate and is likely to change over the course of the project period.</w:t>
      </w:r>
    </w:p>
    <w:tbl>
      <w:tblPr>
        <w:tblStyle w:val="TableGrid"/>
        <w:tblW w:w="0" w:type="auto"/>
        <w:tblLook w:val="04A0" w:firstRow="1" w:lastRow="0" w:firstColumn="1" w:lastColumn="0" w:noHBand="0" w:noVBand="1"/>
      </w:tblPr>
      <w:tblGrid>
        <w:gridCol w:w="6232"/>
        <w:gridCol w:w="2784"/>
      </w:tblGrid>
      <w:tr w:rsidR="00AF28E6" w14:paraId="1C58B23F" w14:textId="77777777" w:rsidTr="00947669">
        <w:tc>
          <w:tcPr>
            <w:tcW w:w="6232" w:type="dxa"/>
          </w:tcPr>
          <w:p w14:paraId="75F4270D" w14:textId="77777777" w:rsidR="00AF28E6" w:rsidRPr="00947669" w:rsidRDefault="00AF28E6" w:rsidP="009A285C">
            <w:pPr>
              <w:rPr>
                <w:b/>
              </w:rPr>
            </w:pPr>
            <w:r w:rsidRPr="00947669">
              <w:rPr>
                <w:b/>
              </w:rPr>
              <w:t>Milestone Name and Description</w:t>
            </w:r>
          </w:p>
        </w:tc>
        <w:tc>
          <w:tcPr>
            <w:tcW w:w="2784" w:type="dxa"/>
          </w:tcPr>
          <w:p w14:paraId="328B12B0" w14:textId="77777777" w:rsidR="00AF28E6" w:rsidRPr="00947669" w:rsidRDefault="00AF28E6" w:rsidP="009A285C">
            <w:pPr>
              <w:rPr>
                <w:b/>
              </w:rPr>
            </w:pPr>
            <w:r w:rsidRPr="00947669">
              <w:rPr>
                <w:b/>
              </w:rPr>
              <w:t>Expected Completion Date</w:t>
            </w:r>
          </w:p>
        </w:tc>
      </w:tr>
      <w:tr w:rsidR="00AF28E6" w14:paraId="6A20370A" w14:textId="77777777" w:rsidTr="00947669">
        <w:tc>
          <w:tcPr>
            <w:tcW w:w="6232" w:type="dxa"/>
          </w:tcPr>
          <w:p w14:paraId="11BAD93B" w14:textId="77777777" w:rsidR="00AF28E6" w:rsidRDefault="007057FF" w:rsidP="009A285C">
            <w:r>
              <w:t>Delivery of System</w:t>
            </w:r>
            <w:r w:rsidR="00AF28E6">
              <w:t xml:space="preserve"> Requirement</w:t>
            </w:r>
            <w:r w:rsidR="005A69E4">
              <w:t>s</w:t>
            </w:r>
            <w:r w:rsidR="00AF28E6">
              <w:t xml:space="preserve"> Document</w:t>
            </w:r>
          </w:p>
        </w:tc>
        <w:tc>
          <w:tcPr>
            <w:tcW w:w="2784" w:type="dxa"/>
          </w:tcPr>
          <w:p w14:paraId="482C64B4" w14:textId="77777777" w:rsidR="00AF28E6" w:rsidRDefault="00947669" w:rsidP="009A285C">
            <w:r>
              <w:t>13 August 2017</w:t>
            </w:r>
          </w:p>
        </w:tc>
      </w:tr>
      <w:tr w:rsidR="00AF28E6" w14:paraId="58FB3289" w14:textId="77777777" w:rsidTr="00947669">
        <w:tc>
          <w:tcPr>
            <w:tcW w:w="6232" w:type="dxa"/>
          </w:tcPr>
          <w:p w14:paraId="70EC58D1" w14:textId="77777777" w:rsidR="00AF28E6" w:rsidRDefault="00947669" w:rsidP="009A285C">
            <w:r>
              <w:t>Delivery of Project Proposal Presentation</w:t>
            </w:r>
            <w:r w:rsidR="00F51F28">
              <w:t xml:space="preserve"> Slides</w:t>
            </w:r>
          </w:p>
        </w:tc>
        <w:tc>
          <w:tcPr>
            <w:tcW w:w="2784" w:type="dxa"/>
          </w:tcPr>
          <w:p w14:paraId="36183021" w14:textId="77777777" w:rsidR="00AF28E6" w:rsidRDefault="00BE6D53" w:rsidP="009A285C">
            <w:r>
              <w:t>13</w:t>
            </w:r>
            <w:r w:rsidR="00947669">
              <w:t xml:space="preserve"> August 2017</w:t>
            </w:r>
          </w:p>
        </w:tc>
      </w:tr>
      <w:tr w:rsidR="00F51F28" w14:paraId="00982D9A" w14:textId="77777777" w:rsidTr="00947669">
        <w:tc>
          <w:tcPr>
            <w:tcW w:w="6232" w:type="dxa"/>
          </w:tcPr>
          <w:p w14:paraId="37CE95BA" w14:textId="77777777" w:rsidR="00F51F28" w:rsidRDefault="00F51F28" w:rsidP="009A285C">
            <w:r>
              <w:t>Project Proposal Presentation</w:t>
            </w:r>
          </w:p>
        </w:tc>
        <w:tc>
          <w:tcPr>
            <w:tcW w:w="2784" w:type="dxa"/>
          </w:tcPr>
          <w:p w14:paraId="0B52BFE3" w14:textId="77777777" w:rsidR="00F51F28" w:rsidRDefault="00F51F28" w:rsidP="009A285C">
            <w:r>
              <w:t>15 August 2017</w:t>
            </w:r>
          </w:p>
        </w:tc>
      </w:tr>
      <w:tr w:rsidR="00F51F28" w14:paraId="72503F17" w14:textId="77777777" w:rsidTr="00947669">
        <w:tc>
          <w:tcPr>
            <w:tcW w:w="6232" w:type="dxa"/>
          </w:tcPr>
          <w:p w14:paraId="691A2105" w14:textId="77777777" w:rsidR="00F51F28" w:rsidRDefault="00F51F28" w:rsidP="00F51F28">
            <w:r>
              <w:t>DST Group Trial</w:t>
            </w:r>
          </w:p>
          <w:p w14:paraId="2A719FE0" w14:textId="77777777" w:rsidR="00F51F28" w:rsidRDefault="00F51F28" w:rsidP="00F51F28">
            <w:pPr>
              <w:pStyle w:val="ListParagraph"/>
              <w:numPr>
                <w:ilvl w:val="0"/>
                <w:numId w:val="18"/>
              </w:numPr>
            </w:pPr>
            <w:r>
              <w:t>This trial can be used for testing of the system, if needed</w:t>
            </w:r>
          </w:p>
          <w:p w14:paraId="640F1842" w14:textId="77777777" w:rsidR="00DD1D3B" w:rsidRDefault="00DD1D3B" w:rsidP="00F51F28">
            <w:pPr>
              <w:pStyle w:val="ListParagraph"/>
              <w:numPr>
                <w:ilvl w:val="0"/>
                <w:numId w:val="18"/>
              </w:numPr>
            </w:pPr>
            <w:r>
              <w:t>Trials run for three weeks, commencing at the given date</w:t>
            </w:r>
          </w:p>
        </w:tc>
        <w:tc>
          <w:tcPr>
            <w:tcW w:w="2784" w:type="dxa"/>
          </w:tcPr>
          <w:p w14:paraId="32228B8C" w14:textId="77777777" w:rsidR="00F51F28" w:rsidRDefault="00F51F28" w:rsidP="00F51F28">
            <w:pPr>
              <w:tabs>
                <w:tab w:val="right" w:pos="2568"/>
              </w:tabs>
            </w:pPr>
            <w:r>
              <w:t>16 October 2017</w:t>
            </w:r>
          </w:p>
        </w:tc>
      </w:tr>
      <w:tr w:rsidR="00F51F28" w14:paraId="28B46E35" w14:textId="77777777" w:rsidTr="00947669">
        <w:tc>
          <w:tcPr>
            <w:tcW w:w="6232" w:type="dxa"/>
          </w:tcPr>
          <w:p w14:paraId="0B914F44" w14:textId="77777777" w:rsidR="00F51F28" w:rsidRDefault="00F51F28" w:rsidP="00F51F28">
            <w:r>
              <w:t>Delivery of Final Project Presentation Slides</w:t>
            </w:r>
          </w:p>
        </w:tc>
        <w:tc>
          <w:tcPr>
            <w:tcW w:w="2784" w:type="dxa"/>
          </w:tcPr>
          <w:p w14:paraId="609AAB8F" w14:textId="77777777" w:rsidR="00F51F28" w:rsidRDefault="00F51F28" w:rsidP="00F51F28">
            <w:pPr>
              <w:tabs>
                <w:tab w:val="right" w:pos="2568"/>
              </w:tabs>
            </w:pPr>
            <w:r>
              <w:t>29 October 2017</w:t>
            </w:r>
            <w:r>
              <w:tab/>
            </w:r>
          </w:p>
        </w:tc>
      </w:tr>
      <w:tr w:rsidR="00F51F28" w14:paraId="0902119F" w14:textId="77777777" w:rsidTr="00947669">
        <w:tc>
          <w:tcPr>
            <w:tcW w:w="6232" w:type="dxa"/>
          </w:tcPr>
          <w:p w14:paraId="2CF4B841" w14:textId="77777777" w:rsidR="00F51F28" w:rsidRDefault="00F51F28" w:rsidP="00F51F28">
            <w:r>
              <w:t>Delivery of Fair Day Poster</w:t>
            </w:r>
          </w:p>
        </w:tc>
        <w:tc>
          <w:tcPr>
            <w:tcW w:w="2784" w:type="dxa"/>
          </w:tcPr>
          <w:p w14:paraId="434D56A7" w14:textId="77777777" w:rsidR="00F51F28" w:rsidRDefault="00F51F28" w:rsidP="00F51F28">
            <w:pPr>
              <w:tabs>
                <w:tab w:val="right" w:pos="2568"/>
              </w:tabs>
            </w:pPr>
            <w:r>
              <w:t>29 October 2017</w:t>
            </w:r>
          </w:p>
        </w:tc>
      </w:tr>
      <w:tr w:rsidR="00F51F28" w14:paraId="30ED8144" w14:textId="77777777" w:rsidTr="00947669">
        <w:tc>
          <w:tcPr>
            <w:tcW w:w="6232" w:type="dxa"/>
          </w:tcPr>
          <w:p w14:paraId="2F6AC925" w14:textId="77777777" w:rsidR="00F51F28" w:rsidRDefault="00F51F28" w:rsidP="00F51F28">
            <w:r>
              <w:t>Delivery of System Design Document</w:t>
            </w:r>
          </w:p>
        </w:tc>
        <w:tc>
          <w:tcPr>
            <w:tcW w:w="2784" w:type="dxa"/>
          </w:tcPr>
          <w:p w14:paraId="2EB355C0" w14:textId="77777777" w:rsidR="00F51F28" w:rsidRDefault="00F51F28" w:rsidP="00F51F28">
            <w:r>
              <w:t>5 November 2017</w:t>
            </w:r>
          </w:p>
        </w:tc>
      </w:tr>
      <w:tr w:rsidR="00F51F28" w14:paraId="056A8861" w14:textId="77777777" w:rsidTr="00947669">
        <w:tc>
          <w:tcPr>
            <w:tcW w:w="6232" w:type="dxa"/>
          </w:tcPr>
          <w:p w14:paraId="2284D15E" w14:textId="77777777" w:rsidR="00F51F28" w:rsidRDefault="00F51F28" w:rsidP="00F51F28">
            <w:r>
              <w:t>Delivery of Final Deliverables</w:t>
            </w:r>
          </w:p>
        </w:tc>
        <w:tc>
          <w:tcPr>
            <w:tcW w:w="2784" w:type="dxa"/>
          </w:tcPr>
          <w:p w14:paraId="5C60B772" w14:textId="77777777" w:rsidR="00F51F28" w:rsidRDefault="00F51F28" w:rsidP="00F51F28">
            <w:r>
              <w:t>5 November 2017</w:t>
            </w:r>
          </w:p>
        </w:tc>
      </w:tr>
      <w:tr w:rsidR="00F51F28" w14:paraId="61AD0861" w14:textId="77777777" w:rsidTr="00947669">
        <w:tc>
          <w:tcPr>
            <w:tcW w:w="6232" w:type="dxa"/>
          </w:tcPr>
          <w:p w14:paraId="62FE9D4B" w14:textId="77777777" w:rsidR="00F51F28" w:rsidRDefault="00F51F28" w:rsidP="00F51F28">
            <w:r>
              <w:t>Delivery of Fair Day Presentation Slides</w:t>
            </w:r>
          </w:p>
        </w:tc>
        <w:tc>
          <w:tcPr>
            <w:tcW w:w="2784" w:type="dxa"/>
          </w:tcPr>
          <w:p w14:paraId="5CE53EF4" w14:textId="77777777" w:rsidR="00F51F28" w:rsidRDefault="00F51F28" w:rsidP="00F51F28">
            <w:r>
              <w:t>5 November 2017</w:t>
            </w:r>
          </w:p>
        </w:tc>
      </w:tr>
      <w:tr w:rsidR="002D2C8B" w14:paraId="6FE6F6AF" w14:textId="77777777" w:rsidTr="00947669">
        <w:tc>
          <w:tcPr>
            <w:tcW w:w="6232" w:type="dxa"/>
          </w:tcPr>
          <w:p w14:paraId="4627671A" w14:textId="77777777" w:rsidR="002D2C8B" w:rsidRDefault="002D2C8B" w:rsidP="00F51F28">
            <w:r>
              <w:t>Project Presentation</w:t>
            </w:r>
          </w:p>
        </w:tc>
        <w:tc>
          <w:tcPr>
            <w:tcW w:w="2784" w:type="dxa"/>
          </w:tcPr>
          <w:p w14:paraId="70AB1F91" w14:textId="77777777" w:rsidR="002D2C8B" w:rsidRDefault="002D2C8B" w:rsidP="00F51F28">
            <w:r>
              <w:t>5 November 2017</w:t>
            </w:r>
          </w:p>
        </w:tc>
      </w:tr>
      <w:tr w:rsidR="002D2C8B" w14:paraId="7A262F4A" w14:textId="77777777" w:rsidTr="00947669">
        <w:tc>
          <w:tcPr>
            <w:tcW w:w="6232" w:type="dxa"/>
          </w:tcPr>
          <w:p w14:paraId="0A927EE7" w14:textId="77777777" w:rsidR="002D2C8B" w:rsidRDefault="002D2C8B" w:rsidP="00F51F28">
            <w:r>
              <w:t>Project Fair Day</w:t>
            </w:r>
          </w:p>
        </w:tc>
        <w:tc>
          <w:tcPr>
            <w:tcW w:w="2784" w:type="dxa"/>
          </w:tcPr>
          <w:p w14:paraId="311B29FA" w14:textId="77777777" w:rsidR="002D2C8B" w:rsidRDefault="002D2C8B" w:rsidP="00F51F28">
            <w:r>
              <w:t>TBA</w:t>
            </w:r>
          </w:p>
        </w:tc>
      </w:tr>
      <w:tr w:rsidR="00F51F28" w14:paraId="5D59D79E" w14:textId="77777777" w:rsidTr="00947669">
        <w:tc>
          <w:tcPr>
            <w:tcW w:w="6232" w:type="dxa"/>
          </w:tcPr>
          <w:p w14:paraId="25F11110" w14:textId="77777777" w:rsidR="00F51F28" w:rsidRDefault="00F51F28" w:rsidP="00F51F28">
            <w:r>
              <w:t>DST Group Trial</w:t>
            </w:r>
          </w:p>
          <w:p w14:paraId="2C284AEF" w14:textId="77777777" w:rsidR="00F51F28" w:rsidRDefault="00F51F28" w:rsidP="00F51F28">
            <w:pPr>
              <w:pStyle w:val="ListParagraph"/>
              <w:numPr>
                <w:ilvl w:val="0"/>
                <w:numId w:val="18"/>
              </w:numPr>
            </w:pPr>
            <w:r>
              <w:t xml:space="preserve">The trial for which the system is intended to support </w:t>
            </w:r>
          </w:p>
          <w:p w14:paraId="20CF8E8A" w14:textId="77777777" w:rsidR="00DD1D3B" w:rsidRDefault="00DD1D3B" w:rsidP="00F51F28">
            <w:pPr>
              <w:pStyle w:val="ListParagraph"/>
              <w:numPr>
                <w:ilvl w:val="0"/>
                <w:numId w:val="18"/>
              </w:numPr>
            </w:pPr>
            <w:r>
              <w:t>Trials run for three weeks, commending at the given date</w:t>
            </w:r>
          </w:p>
        </w:tc>
        <w:tc>
          <w:tcPr>
            <w:tcW w:w="2784" w:type="dxa"/>
          </w:tcPr>
          <w:p w14:paraId="559C0432" w14:textId="77777777" w:rsidR="00F51F28" w:rsidRDefault="00F51F28" w:rsidP="00F51F28">
            <w:r>
              <w:t>13 November 2017</w:t>
            </w:r>
          </w:p>
        </w:tc>
      </w:tr>
    </w:tbl>
    <w:p w14:paraId="5AB19FFD" w14:textId="77777777" w:rsidR="009A285C" w:rsidRDefault="009A285C" w:rsidP="00421ABC">
      <w:pPr>
        <w:pStyle w:val="Heading2"/>
      </w:pPr>
      <w:bookmarkStart w:id="15" w:name="_Toc490394464"/>
      <w:r>
        <w:t>SUMMARY BUDGET</w:t>
      </w:r>
      <w:bookmarkEnd w:id="15"/>
    </w:p>
    <w:p w14:paraId="6B5393B6" w14:textId="77777777" w:rsidR="00471E3E" w:rsidRDefault="00471E3E" w:rsidP="00F16A83">
      <w:r>
        <w:t xml:space="preserve">The following cost components </w:t>
      </w:r>
      <w:r w:rsidR="00BC3453">
        <w:t xml:space="preserve">necessary to the project </w:t>
      </w:r>
      <w:r>
        <w:t>have been identified:</w:t>
      </w:r>
    </w:p>
    <w:tbl>
      <w:tblPr>
        <w:tblStyle w:val="TableGrid"/>
        <w:tblW w:w="0" w:type="auto"/>
        <w:tblLook w:val="04A0" w:firstRow="1" w:lastRow="0" w:firstColumn="1" w:lastColumn="0" w:noHBand="0" w:noVBand="1"/>
      </w:tblPr>
      <w:tblGrid>
        <w:gridCol w:w="2689"/>
        <w:gridCol w:w="6327"/>
      </w:tblGrid>
      <w:tr w:rsidR="00471E3E" w14:paraId="7AE9F04C" w14:textId="77777777" w:rsidTr="00BC3453">
        <w:tc>
          <w:tcPr>
            <w:tcW w:w="2689" w:type="dxa"/>
          </w:tcPr>
          <w:p w14:paraId="00568F0D" w14:textId="77777777" w:rsidR="00471E3E" w:rsidRPr="00BC3453" w:rsidRDefault="00471E3E" w:rsidP="00F16A83">
            <w:pPr>
              <w:rPr>
                <w:b/>
              </w:rPr>
            </w:pPr>
            <w:r w:rsidRPr="00BC3453">
              <w:rPr>
                <w:b/>
              </w:rPr>
              <w:t>Component</w:t>
            </w:r>
          </w:p>
        </w:tc>
        <w:tc>
          <w:tcPr>
            <w:tcW w:w="6327" w:type="dxa"/>
          </w:tcPr>
          <w:p w14:paraId="13BAA8C9" w14:textId="77777777" w:rsidR="00471E3E" w:rsidRPr="00BC3453" w:rsidRDefault="00471E3E" w:rsidP="00F16A83">
            <w:pPr>
              <w:rPr>
                <w:b/>
              </w:rPr>
            </w:pPr>
            <w:r w:rsidRPr="00BC3453">
              <w:rPr>
                <w:b/>
              </w:rPr>
              <w:t>Cost</w:t>
            </w:r>
          </w:p>
        </w:tc>
      </w:tr>
      <w:tr w:rsidR="00471E3E" w14:paraId="531C6BA9" w14:textId="77777777" w:rsidTr="00BC3453">
        <w:tc>
          <w:tcPr>
            <w:tcW w:w="2689" w:type="dxa"/>
          </w:tcPr>
          <w:p w14:paraId="7BB4948A" w14:textId="77777777" w:rsidR="00471E3E" w:rsidRDefault="00BC3453" w:rsidP="00F16A83">
            <w:r>
              <w:t>Android smartphones</w:t>
            </w:r>
          </w:p>
        </w:tc>
        <w:tc>
          <w:tcPr>
            <w:tcW w:w="6327" w:type="dxa"/>
          </w:tcPr>
          <w:p w14:paraId="59B36AFE" w14:textId="77777777" w:rsidR="00471E3E" w:rsidRDefault="00BC3453" w:rsidP="00F16A83">
            <w:r>
              <w:t>On loan from sponsor</w:t>
            </w:r>
          </w:p>
        </w:tc>
      </w:tr>
      <w:tr w:rsidR="00471E3E" w14:paraId="0E4F1EF4" w14:textId="77777777" w:rsidTr="00BC3453">
        <w:tc>
          <w:tcPr>
            <w:tcW w:w="2689" w:type="dxa"/>
          </w:tcPr>
          <w:p w14:paraId="045B26FD" w14:textId="77777777" w:rsidR="00471E3E" w:rsidRDefault="00BC3453" w:rsidP="00F16A83">
            <w:r>
              <w:t>Pre-paid mobile sim cards</w:t>
            </w:r>
          </w:p>
        </w:tc>
        <w:tc>
          <w:tcPr>
            <w:tcW w:w="6327" w:type="dxa"/>
          </w:tcPr>
          <w:p w14:paraId="37F35D4D" w14:textId="77777777" w:rsidR="00471E3E" w:rsidRDefault="00BC3453" w:rsidP="00F16A83">
            <w:r>
              <w:t>On loan from sponsor</w:t>
            </w:r>
          </w:p>
        </w:tc>
      </w:tr>
      <w:tr w:rsidR="00471E3E" w14:paraId="4605A627" w14:textId="77777777" w:rsidTr="00BC3453">
        <w:tc>
          <w:tcPr>
            <w:tcW w:w="2689" w:type="dxa"/>
          </w:tcPr>
          <w:p w14:paraId="0C63312A" w14:textId="77777777" w:rsidR="00471E3E" w:rsidRDefault="00BC3453" w:rsidP="00F16A83">
            <w:r>
              <w:t>Pre-paid recharge vouchers</w:t>
            </w:r>
          </w:p>
        </w:tc>
        <w:tc>
          <w:tcPr>
            <w:tcW w:w="6327" w:type="dxa"/>
          </w:tcPr>
          <w:p w14:paraId="5461C66A" w14:textId="77777777" w:rsidR="00471E3E" w:rsidRDefault="00BC3453" w:rsidP="00F16A83">
            <w:r>
              <w:t>Provided by sponsor</w:t>
            </w:r>
          </w:p>
        </w:tc>
      </w:tr>
      <w:tr w:rsidR="00471E3E" w14:paraId="7C088BFB" w14:textId="77777777" w:rsidTr="00BC3453">
        <w:tc>
          <w:tcPr>
            <w:tcW w:w="2689" w:type="dxa"/>
          </w:tcPr>
          <w:p w14:paraId="61C3F13F" w14:textId="77777777" w:rsidR="00471E3E" w:rsidRDefault="00BC3453" w:rsidP="00F16A83">
            <w:r>
              <w:t>Cloud compute server</w:t>
            </w:r>
          </w:p>
        </w:tc>
        <w:tc>
          <w:tcPr>
            <w:tcW w:w="6327" w:type="dxa"/>
          </w:tcPr>
          <w:p w14:paraId="350AD7E0" w14:textId="77777777" w:rsidR="00471E3E" w:rsidRDefault="00BC3453" w:rsidP="00F16A83">
            <w:r>
              <w:t>Free – if a free server is not suitable, a more suitable solution is to be established in consultation with the project sponsor</w:t>
            </w:r>
          </w:p>
        </w:tc>
      </w:tr>
      <w:tr w:rsidR="00BC3453" w14:paraId="1C7ED23C" w14:textId="77777777" w:rsidTr="00BC3453">
        <w:tc>
          <w:tcPr>
            <w:tcW w:w="2689" w:type="dxa"/>
          </w:tcPr>
          <w:p w14:paraId="6EEF13B1" w14:textId="77777777" w:rsidR="00BC3453" w:rsidRDefault="000A1A3D" w:rsidP="00F16A83">
            <w:r>
              <w:t>Open source software</w:t>
            </w:r>
          </w:p>
        </w:tc>
        <w:tc>
          <w:tcPr>
            <w:tcW w:w="6327" w:type="dxa"/>
          </w:tcPr>
          <w:p w14:paraId="64D362B6" w14:textId="77777777" w:rsidR="00BC3453" w:rsidRDefault="000A1A3D" w:rsidP="00F16A83">
            <w:r>
              <w:t>Free</w:t>
            </w:r>
          </w:p>
        </w:tc>
      </w:tr>
      <w:tr w:rsidR="000A1A3D" w14:paraId="5372C715" w14:textId="77777777" w:rsidTr="00BC3453">
        <w:tc>
          <w:tcPr>
            <w:tcW w:w="2689" w:type="dxa"/>
          </w:tcPr>
          <w:p w14:paraId="485413C6" w14:textId="77777777" w:rsidR="000A1A3D" w:rsidRDefault="000A1A3D" w:rsidP="00F16A83">
            <w:r>
              <w:t>Development hardware</w:t>
            </w:r>
          </w:p>
        </w:tc>
        <w:tc>
          <w:tcPr>
            <w:tcW w:w="6327" w:type="dxa"/>
          </w:tcPr>
          <w:p w14:paraId="5C8773D0" w14:textId="77777777" w:rsidR="000A1A3D" w:rsidRDefault="000A1A3D" w:rsidP="00F16A83">
            <w:r>
              <w:t>The project team has the choice to use personally owned</w:t>
            </w:r>
            <w:r w:rsidR="002F6625">
              <w:t>, University-based</w:t>
            </w:r>
            <w:r>
              <w:t xml:space="preserve">, </w:t>
            </w:r>
            <w:r w:rsidR="002F6625">
              <w:t>or</w:t>
            </w:r>
            <w:r>
              <w:t xml:space="preserve"> hardware provided by the sponsor. </w:t>
            </w:r>
            <w:r w:rsidR="00E1080B">
              <w:t xml:space="preserve">With the </w:t>
            </w:r>
            <w:r w:rsidR="00E1080B">
              <w:lastRenderedPageBreak/>
              <w:t>exception of personally owned hardware, the other choices will bear no cost on the project team</w:t>
            </w:r>
          </w:p>
        </w:tc>
      </w:tr>
      <w:tr w:rsidR="00804084" w14:paraId="09D6735E" w14:textId="77777777" w:rsidTr="00BC3453">
        <w:tc>
          <w:tcPr>
            <w:tcW w:w="2689" w:type="dxa"/>
          </w:tcPr>
          <w:p w14:paraId="754C4645" w14:textId="77777777" w:rsidR="00804084" w:rsidRDefault="00804084" w:rsidP="00F16A83">
            <w:r>
              <w:lastRenderedPageBreak/>
              <w:t>Development software</w:t>
            </w:r>
          </w:p>
        </w:tc>
        <w:tc>
          <w:tcPr>
            <w:tcW w:w="6327" w:type="dxa"/>
          </w:tcPr>
          <w:p w14:paraId="0A30B683" w14:textId="77777777" w:rsidR="00804084" w:rsidRDefault="00804084" w:rsidP="00F16A83">
            <w:r>
              <w:t>The project team has the choice to use personally owned, University-based or sponsor-based development software. With the exception of personally owned software, the other choices will bear no cost on the project team</w:t>
            </w:r>
          </w:p>
        </w:tc>
      </w:tr>
      <w:tr w:rsidR="00E1080B" w14:paraId="417703BF" w14:textId="77777777" w:rsidTr="00BC3453">
        <w:tc>
          <w:tcPr>
            <w:tcW w:w="2689" w:type="dxa"/>
          </w:tcPr>
          <w:p w14:paraId="0314A456" w14:textId="77777777" w:rsidR="00E1080B" w:rsidRDefault="00E1080B" w:rsidP="00F16A83">
            <w:r>
              <w:t>Networking and internet connectivity</w:t>
            </w:r>
          </w:p>
        </w:tc>
        <w:tc>
          <w:tcPr>
            <w:tcW w:w="6327" w:type="dxa"/>
          </w:tcPr>
          <w:p w14:paraId="49F119C9" w14:textId="77777777" w:rsidR="00E1080B" w:rsidRDefault="00E1080B" w:rsidP="00F16A83">
            <w:r>
              <w:t>The project team has the choice to use personally owned, University-based or sponsor-based network facilities and internet provision. With the exception of personally owned network and internet functionality, the other choices will b</w:t>
            </w:r>
            <w:r w:rsidR="006B2CD3">
              <w:t>ear no cost on the project team</w:t>
            </w:r>
          </w:p>
        </w:tc>
      </w:tr>
      <w:tr w:rsidR="006B2CD3" w14:paraId="5DDB11F5" w14:textId="77777777" w:rsidTr="00BC3453">
        <w:tc>
          <w:tcPr>
            <w:tcW w:w="2689" w:type="dxa"/>
          </w:tcPr>
          <w:p w14:paraId="0DD78B0F" w14:textId="77777777" w:rsidR="006B2CD3" w:rsidRDefault="002F6625" w:rsidP="00F16A83">
            <w:r>
              <w:t>Travel</w:t>
            </w:r>
          </w:p>
        </w:tc>
        <w:tc>
          <w:tcPr>
            <w:tcW w:w="6327" w:type="dxa"/>
          </w:tcPr>
          <w:p w14:paraId="20FE7BAB" w14:textId="77777777" w:rsidR="006B2CD3" w:rsidRDefault="002F6625" w:rsidP="00F16A83">
            <w:r>
              <w:t>Meetings with the client and academic supervisor are to be held at either the University of South Australia Mawson lakes campus or on-site at DST Group Edinburgh. These costs are expected to be minimal and will be borne by the project team</w:t>
            </w:r>
          </w:p>
        </w:tc>
      </w:tr>
    </w:tbl>
    <w:p w14:paraId="384CBEBE" w14:textId="77777777" w:rsidR="00BC3453" w:rsidRDefault="00BC3453">
      <w:p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br w:type="page"/>
      </w:r>
    </w:p>
    <w:p w14:paraId="733E5796" w14:textId="77777777" w:rsidR="009A285C" w:rsidRDefault="009A285C" w:rsidP="00421ABC">
      <w:pPr>
        <w:pStyle w:val="Heading2"/>
      </w:pPr>
      <w:bookmarkStart w:id="16" w:name="_Toc490394465"/>
      <w:r>
        <w:lastRenderedPageBreak/>
        <w:t>PROJECT APPROVAL REQUIREMENTS</w:t>
      </w:r>
      <w:bookmarkEnd w:id="16"/>
    </w:p>
    <w:p w14:paraId="39B30A28" w14:textId="77777777" w:rsidR="009A285C" w:rsidRDefault="00EC767C" w:rsidP="009A285C">
      <w:r>
        <w:t>The requirements which must be met to gain project approval include:</w:t>
      </w:r>
    </w:p>
    <w:p w14:paraId="24997354" w14:textId="77777777" w:rsidR="007803E3" w:rsidRDefault="007803E3" w:rsidP="00EC767C">
      <w:pPr>
        <w:pStyle w:val="ListParagraph"/>
        <w:numPr>
          <w:ilvl w:val="0"/>
          <w:numId w:val="23"/>
        </w:numPr>
      </w:pPr>
      <w:r>
        <w:t>The project is to emulate the capability of Blue Force Tracking systems</w:t>
      </w:r>
    </w:p>
    <w:p w14:paraId="2DEA2C57" w14:textId="77777777" w:rsidR="00EC767C" w:rsidRDefault="007803E3" w:rsidP="00EC767C">
      <w:pPr>
        <w:pStyle w:val="ListParagraph"/>
        <w:numPr>
          <w:ilvl w:val="0"/>
          <w:numId w:val="23"/>
        </w:numPr>
      </w:pPr>
      <w:r>
        <w:t>The project must include a configurable application loaded on Android devices, used to report location data to a server</w:t>
      </w:r>
    </w:p>
    <w:p w14:paraId="0BB3E2BF" w14:textId="77777777" w:rsidR="007803E3" w:rsidRDefault="007803E3" w:rsidP="00EC767C">
      <w:pPr>
        <w:pStyle w:val="ListParagraph"/>
        <w:numPr>
          <w:ilvl w:val="0"/>
          <w:numId w:val="23"/>
        </w:numPr>
      </w:pPr>
      <w:r>
        <w:t>The server must be packaged in such a way to allow for it to be installed on a different host machine</w:t>
      </w:r>
    </w:p>
    <w:p w14:paraId="0F0E6466" w14:textId="77777777" w:rsidR="007803E3" w:rsidRDefault="007803E3" w:rsidP="00EC767C">
      <w:pPr>
        <w:pStyle w:val="ListParagraph"/>
        <w:numPr>
          <w:ilvl w:val="0"/>
          <w:numId w:val="23"/>
        </w:numPr>
      </w:pPr>
      <w:r>
        <w:t xml:space="preserve">The server is to receive </w:t>
      </w:r>
      <w:r w:rsidR="00104A24">
        <w:t xml:space="preserve">and log </w:t>
      </w:r>
      <w:r>
        <w:t>data from</w:t>
      </w:r>
      <w:r w:rsidR="00104A24">
        <w:t xml:space="preserve"> the Android devices, visualise the devices on a configurable web-based display, and stream received data to a specified UDP port</w:t>
      </w:r>
    </w:p>
    <w:p w14:paraId="362E5A92" w14:textId="77777777" w:rsidR="00104A24" w:rsidRDefault="00104A24" w:rsidP="00104A24">
      <w:pPr>
        <w:pStyle w:val="ListParagraph"/>
        <w:numPr>
          <w:ilvl w:val="0"/>
          <w:numId w:val="12"/>
        </w:numPr>
      </w:pPr>
      <w:r>
        <w:t>The server must feature a REST service endpoint and allow for the request of logged data</w:t>
      </w:r>
    </w:p>
    <w:p w14:paraId="2B5571C0" w14:textId="77777777" w:rsidR="00104A24" w:rsidRDefault="00050856" w:rsidP="00EC767C">
      <w:pPr>
        <w:pStyle w:val="ListParagraph"/>
        <w:numPr>
          <w:ilvl w:val="0"/>
          <w:numId w:val="23"/>
        </w:numPr>
      </w:pPr>
      <w:r>
        <w:t>The project must be extensible</w:t>
      </w:r>
    </w:p>
    <w:p w14:paraId="07F99D02" w14:textId="77777777" w:rsidR="00050856" w:rsidRDefault="00050856" w:rsidP="00EC767C">
      <w:pPr>
        <w:pStyle w:val="ListParagraph"/>
        <w:numPr>
          <w:ilvl w:val="0"/>
          <w:numId w:val="23"/>
        </w:numPr>
      </w:pPr>
      <w:r>
        <w:t>All high-level project requirements outlined in section 1.3.2 have been met</w:t>
      </w:r>
    </w:p>
    <w:p w14:paraId="0E09096E" w14:textId="77777777" w:rsidR="00C80507" w:rsidRDefault="00C80507" w:rsidP="00421ABC">
      <w:pPr>
        <w:pStyle w:val="Heading2"/>
      </w:pPr>
      <w:bookmarkStart w:id="17" w:name="_Toc490394466"/>
      <w:r>
        <w:t>PROJECT MANAGEMENT</w:t>
      </w:r>
      <w:bookmarkEnd w:id="17"/>
    </w:p>
    <w:p w14:paraId="0BBB812E" w14:textId="77777777" w:rsidR="00E20862" w:rsidRDefault="00E20862" w:rsidP="00E20862">
      <w:r>
        <w:t>As this project is being undertaken solely by Danielle Heinrich, that person will also act as the project manager.</w:t>
      </w:r>
    </w:p>
    <w:p w14:paraId="33576860" w14:textId="77777777" w:rsidR="00C80507" w:rsidRPr="00C80507" w:rsidRDefault="00C80507" w:rsidP="00C80507">
      <w:pPr>
        <w:pStyle w:val="Heading3"/>
      </w:pPr>
      <w:bookmarkStart w:id="18" w:name="_Toc490394467"/>
      <w:r w:rsidRPr="00C80507">
        <w:t>Project Manager Responsibilities</w:t>
      </w:r>
      <w:bookmarkEnd w:id="18"/>
    </w:p>
    <w:p w14:paraId="3B4BFA3A" w14:textId="77777777" w:rsidR="00C80507" w:rsidRDefault="00700410" w:rsidP="00C80507">
      <w:r>
        <w:t xml:space="preserve">The project manager will be responsible for all client communication, management and development obligations. </w:t>
      </w:r>
    </w:p>
    <w:p w14:paraId="6CCB4441" w14:textId="77777777" w:rsidR="00C80507" w:rsidRDefault="00C80507" w:rsidP="00C80507">
      <w:pPr>
        <w:pStyle w:val="Heading3"/>
      </w:pPr>
      <w:bookmarkStart w:id="19" w:name="_Toc490394468"/>
      <w:r>
        <w:t>Project Management Plan</w:t>
      </w:r>
      <w:bookmarkEnd w:id="19"/>
    </w:p>
    <w:p w14:paraId="4D0672DD" w14:textId="77777777" w:rsidR="00FB53B6" w:rsidRDefault="006E4ADC" w:rsidP="00C80507">
      <w:r>
        <w:t>To ensure optimal client communication, t</w:t>
      </w:r>
      <w:r w:rsidR="00084143">
        <w:t>he project m</w:t>
      </w:r>
      <w:r>
        <w:t xml:space="preserve">anager will initially liaise with the sponsor at least once a week, or as often as reasonably necessary. Once the project requirements and scope have been defined and authorisation to move ahead with the project has been sought from the sponsor, it is expected that client communication will occur less frequently. </w:t>
      </w:r>
    </w:p>
    <w:p w14:paraId="0B716EDE" w14:textId="77777777" w:rsidR="00FB53B6" w:rsidRDefault="00FB53B6" w:rsidP="00C80507">
      <w:r>
        <w:t>Meetings with the academic supervisor will also be held on a weekly basis to start, with the rate of communication expected to fall as the project matures.</w:t>
      </w:r>
    </w:p>
    <w:p w14:paraId="19B6E150" w14:textId="77777777" w:rsidR="00C80507" w:rsidRDefault="006E4ADC" w:rsidP="00C80507">
      <w:r>
        <w:t xml:space="preserve">Whenever meetings with the client or academic supervisor are sought, the project manager will prepare required documentation, such as meeting minutes and clarification questions, ahead of time. </w:t>
      </w:r>
      <w:r w:rsidR="00B63342">
        <w:t xml:space="preserve">Following a meeting, a summarisation of meeting discussions will be sent to the respective persons – this </w:t>
      </w:r>
      <w:r w:rsidR="00A47240">
        <w:t>will assist in reiterating the understanding of project</w:t>
      </w:r>
      <w:r w:rsidR="00220350">
        <w:t xml:space="preserve"> specifications between parties, as well as acting as a log of </w:t>
      </w:r>
      <w:r w:rsidR="00533939">
        <w:t>evidence.</w:t>
      </w:r>
    </w:p>
    <w:p w14:paraId="17EE896A" w14:textId="77777777" w:rsidR="00533939" w:rsidRDefault="00533939" w:rsidP="00C80507">
      <w:r>
        <w:t xml:space="preserve">The project manager will also generate </w:t>
      </w:r>
      <w:r w:rsidR="008B6426">
        <w:t xml:space="preserve">the </w:t>
      </w:r>
      <w:r>
        <w:t>project schedule, referring to it weekly to track the progress of project milestones.</w:t>
      </w:r>
      <w:r w:rsidR="008B6426">
        <w:t xml:space="preserve"> If milestones are at risk of running over their allotted period of time, the project manager will investigate the cause of delay and either reallocate project resources or update the schedule accordingly.</w:t>
      </w:r>
      <w:r w:rsidR="006A68BA">
        <w:t xml:space="preserve"> Conversely, if milestones are completed ahead of time, the schedule can be </w:t>
      </w:r>
      <w:r w:rsidR="0066357B">
        <w:t>updated to reflect this, and</w:t>
      </w:r>
      <w:r w:rsidR="006A68BA">
        <w:t xml:space="preserve"> additional time can be instead allocated to other elements of the project. </w:t>
      </w:r>
    </w:p>
    <w:p w14:paraId="351A68B2" w14:textId="77777777" w:rsidR="009A285C" w:rsidRPr="00C80507" w:rsidRDefault="009A285C" w:rsidP="00421ABC">
      <w:pPr>
        <w:pStyle w:val="Heading2"/>
      </w:pPr>
      <w:bookmarkStart w:id="20" w:name="_Toc490394469"/>
      <w:r w:rsidRPr="00C80507">
        <w:t>AUTHORISATION</w:t>
      </w:r>
      <w:bookmarkEnd w:id="20"/>
    </w:p>
    <w:p w14:paraId="512F4F8D" w14:textId="77777777" w:rsidR="00C80507" w:rsidRDefault="00C80507" w:rsidP="00C80507">
      <w:r>
        <w:t>Approved by the Project Sponsor:________________________        Date:</w:t>
      </w:r>
      <w:r>
        <w:tab/>
        <w:t xml:space="preserve">     /      /      </w:t>
      </w:r>
    </w:p>
    <w:p w14:paraId="1F0BBABA" w14:textId="77777777" w:rsidR="00C80507" w:rsidRDefault="00C80507" w:rsidP="00C80507">
      <w:r>
        <w:br/>
        <w:t>Project Sponsor Name: ___________________________</w:t>
      </w:r>
    </w:p>
    <w:p w14:paraId="200737A1" w14:textId="77777777" w:rsidR="00C80507" w:rsidRDefault="00C80507">
      <w:pPr>
        <w:rPr>
          <w:rFonts w:asciiTheme="majorHAnsi" w:eastAsiaTheme="majorEastAsia" w:hAnsiTheme="majorHAnsi" w:cstheme="majorBidi"/>
          <w:color w:val="2E74B5" w:themeColor="accent1" w:themeShade="BF"/>
          <w:sz w:val="32"/>
          <w:szCs w:val="32"/>
        </w:rPr>
      </w:pPr>
      <w:r>
        <w:t>Project Sponsor Title:    ___________________________</w:t>
      </w:r>
      <w:r>
        <w:br w:type="page"/>
      </w:r>
    </w:p>
    <w:p w14:paraId="4FEDEEF5" w14:textId="77777777" w:rsidR="009A285C" w:rsidRDefault="009A285C" w:rsidP="00C80507">
      <w:pPr>
        <w:pStyle w:val="Heading1"/>
      </w:pPr>
      <w:bookmarkStart w:id="21" w:name="_Toc490394470"/>
      <w:r>
        <w:lastRenderedPageBreak/>
        <w:t>2.</w:t>
      </w:r>
      <w:r>
        <w:tab/>
        <w:t>SYSTEM REQUIREMENTS</w:t>
      </w:r>
      <w:bookmarkEnd w:id="21"/>
    </w:p>
    <w:p w14:paraId="75F5142D" w14:textId="77777777" w:rsidR="00C80507" w:rsidRPr="00C80507" w:rsidRDefault="00C80507" w:rsidP="00C80507">
      <w:pPr>
        <w:pStyle w:val="ListParagraph"/>
        <w:keepNext/>
        <w:keepLines/>
        <w:numPr>
          <w:ilvl w:val="0"/>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22" w:name="_Toc488672220"/>
      <w:bookmarkStart w:id="23" w:name="_Toc488672256"/>
      <w:bookmarkStart w:id="24" w:name="_Toc488675850"/>
      <w:bookmarkStart w:id="25" w:name="_Toc488675882"/>
      <w:bookmarkStart w:id="26" w:name="_Toc488675987"/>
      <w:bookmarkStart w:id="27" w:name="_Toc490162357"/>
      <w:bookmarkStart w:id="28" w:name="_Toc490165716"/>
      <w:bookmarkStart w:id="29" w:name="_Toc490317500"/>
      <w:bookmarkStart w:id="30" w:name="_Toc490394471"/>
      <w:bookmarkEnd w:id="22"/>
      <w:bookmarkEnd w:id="23"/>
      <w:bookmarkEnd w:id="24"/>
      <w:bookmarkEnd w:id="25"/>
      <w:bookmarkEnd w:id="26"/>
      <w:bookmarkEnd w:id="27"/>
      <w:bookmarkEnd w:id="28"/>
      <w:bookmarkEnd w:id="29"/>
      <w:bookmarkEnd w:id="30"/>
    </w:p>
    <w:p w14:paraId="5614071F" w14:textId="77777777" w:rsidR="00EC7DC8" w:rsidRPr="00EC7DC8" w:rsidRDefault="00EC7DC8" w:rsidP="00EC7DC8">
      <w:pPr>
        <w:pStyle w:val="ListParagraph"/>
        <w:keepNext/>
        <w:keepLines/>
        <w:numPr>
          <w:ilvl w:val="0"/>
          <w:numId w:val="7"/>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31" w:name="_Toc488672257"/>
      <w:bookmarkStart w:id="32" w:name="_Toc488675851"/>
      <w:bookmarkStart w:id="33" w:name="_Toc488675883"/>
      <w:bookmarkStart w:id="34" w:name="_Toc488675988"/>
      <w:bookmarkStart w:id="35" w:name="_Toc490162358"/>
      <w:bookmarkStart w:id="36" w:name="_Toc490165717"/>
      <w:bookmarkStart w:id="37" w:name="_Toc490317501"/>
      <w:bookmarkStart w:id="38" w:name="_Toc490394472"/>
      <w:bookmarkEnd w:id="31"/>
      <w:bookmarkEnd w:id="32"/>
      <w:bookmarkEnd w:id="33"/>
      <w:bookmarkEnd w:id="34"/>
      <w:bookmarkEnd w:id="35"/>
      <w:bookmarkEnd w:id="36"/>
      <w:bookmarkEnd w:id="37"/>
      <w:bookmarkEnd w:id="38"/>
    </w:p>
    <w:p w14:paraId="59620501" w14:textId="77777777" w:rsidR="009A285C" w:rsidRDefault="00444161" w:rsidP="00421ABC">
      <w:pPr>
        <w:pStyle w:val="Heading2"/>
      </w:pPr>
      <w:bookmarkStart w:id="39" w:name="_Toc490394473"/>
      <w:r>
        <w:t>USE CASE ANALYSIS</w:t>
      </w:r>
      <w:bookmarkEnd w:id="39"/>
    </w:p>
    <w:p w14:paraId="2066E1EA" w14:textId="77777777" w:rsidR="00444161" w:rsidRDefault="00DE77A9" w:rsidP="00444161">
      <w:pPr>
        <w:pStyle w:val="Heading3"/>
      </w:pPr>
      <w:bookmarkStart w:id="40" w:name="_Toc490394474"/>
      <w:r>
        <w:t xml:space="preserve">Actor </w:t>
      </w:r>
      <w:r w:rsidR="00A04007">
        <w:t>operating mobile</w:t>
      </w:r>
      <w:r w:rsidR="0031734D">
        <w:t xml:space="preserve"> Android device</w:t>
      </w:r>
      <w:bookmarkEnd w:id="40"/>
    </w:p>
    <w:p w14:paraId="25F58CBA" w14:textId="77777777" w:rsidR="00E05B3A" w:rsidRDefault="00F81B62" w:rsidP="00E05B3A">
      <w:pPr>
        <w:jc w:val="center"/>
      </w:pPr>
      <w:r>
        <w:rPr>
          <w:noProof/>
          <w:lang w:val="en-AU" w:eastAsia="en-AU"/>
        </w:rPr>
        <w:drawing>
          <wp:inline distT="0" distB="0" distL="0" distR="0" wp14:anchorId="121ADD15" wp14:editId="2BA027CD">
            <wp:extent cx="4800600" cy="4095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00600" cy="4095750"/>
                    </a:xfrm>
                    <a:prstGeom prst="rect">
                      <a:avLst/>
                    </a:prstGeom>
                  </pic:spPr>
                </pic:pic>
              </a:graphicData>
            </a:graphic>
          </wp:inline>
        </w:drawing>
      </w:r>
    </w:p>
    <w:p w14:paraId="58247052" w14:textId="77777777" w:rsidR="005F3CB5" w:rsidRDefault="005F3CB5" w:rsidP="00E05B3A">
      <w:r>
        <w:t>The actor is carrying the mobile Android device during a trial exercise.</w:t>
      </w:r>
    </w:p>
    <w:p w14:paraId="08F5CED6" w14:textId="77777777" w:rsidR="00E05B3A" w:rsidRDefault="005F3CB5" w:rsidP="00E05B3A">
      <w:r>
        <w:t>The actor has been instructed to start or stop sending their GPS location, so they toggle this functionality on or off as required.</w:t>
      </w:r>
    </w:p>
    <w:p w14:paraId="590CA170" w14:textId="77777777" w:rsidR="005F3CB5" w:rsidRDefault="005F3CB5" w:rsidP="00E05B3A">
      <w:r>
        <w:t>The actor needs to configure the IP address and port of the server to which the location data must be sent.</w:t>
      </w:r>
    </w:p>
    <w:p w14:paraId="549A1A48" w14:textId="77777777" w:rsidR="00161D22" w:rsidRDefault="00161D22" w:rsidP="00E05B3A">
      <w:r>
        <w:t>The actor needs to configure the upload interval time for the data sent to the server.</w:t>
      </w:r>
    </w:p>
    <w:p w14:paraId="36EF18C5" w14:textId="77777777" w:rsidR="00444161" w:rsidRDefault="00A04007" w:rsidP="00444161">
      <w:pPr>
        <w:pStyle w:val="Heading3"/>
      </w:pPr>
      <w:bookmarkStart w:id="41" w:name="_Toc490394475"/>
      <w:r>
        <w:lastRenderedPageBreak/>
        <w:t>Actor operating situational awareness display</w:t>
      </w:r>
      <w:bookmarkEnd w:id="41"/>
    </w:p>
    <w:p w14:paraId="0D960487" w14:textId="77777777" w:rsidR="00835B01" w:rsidRDefault="00271FE2" w:rsidP="00835B01">
      <w:pPr>
        <w:jc w:val="center"/>
      </w:pPr>
      <w:r>
        <w:object w:dxaOrig="9646" w:dyaOrig="13141" w14:anchorId="3A23ADA7">
          <v:shape id="_x0000_i1026" type="#_x0000_t75" style="width:450.75pt;height:614.25pt" o:ole="">
            <v:imagedata r:id="rId9" o:title=""/>
          </v:shape>
          <o:OLEObject Type="Embed" ProgID="Visio.Drawing.15" ShapeID="_x0000_i1026" DrawAspect="Content" ObjectID="_1567959458" r:id="rId10"/>
        </w:object>
      </w:r>
    </w:p>
    <w:p w14:paraId="4F38630B" w14:textId="77777777" w:rsidR="00444161" w:rsidRDefault="001C42B5" w:rsidP="00444161">
      <w:r>
        <w:t>The actor needs to login to the web-based situational awareness application.</w:t>
      </w:r>
    </w:p>
    <w:p w14:paraId="413C7915" w14:textId="77777777" w:rsidR="00CD4CBB" w:rsidRDefault="001C42B5" w:rsidP="00444161">
      <w:r>
        <w:t>The actor decides to stop displaying a single device on the situational awareness display, though the s</w:t>
      </w:r>
      <w:r w:rsidR="00DA1624">
        <w:t>ituational awareness display</w:t>
      </w:r>
      <w:r>
        <w:t xml:space="preserve"> is still receiving the location data of the device.</w:t>
      </w:r>
      <w:r w:rsidR="00AF7E8B">
        <w:t xml:space="preserve"> Conversely, t</w:t>
      </w:r>
      <w:r w:rsidR="00CD4CBB">
        <w:t xml:space="preserve">he actor </w:t>
      </w:r>
      <w:r w:rsidR="00CD4CBB">
        <w:lastRenderedPageBreak/>
        <w:t>decides to start displaying a single device that is already being tracked by the situational awareness display.</w:t>
      </w:r>
    </w:p>
    <w:p w14:paraId="47FDFD89" w14:textId="77777777" w:rsidR="001C42B5" w:rsidRDefault="001C42B5" w:rsidP="00444161">
      <w:r>
        <w:t xml:space="preserve">The actor decides to stop tracking a device, so the </w:t>
      </w:r>
      <w:r w:rsidR="00CD4CBB">
        <w:t>situational awareness display</w:t>
      </w:r>
      <w:r>
        <w:t xml:space="preserve"> is no longer receiving the location data of the device.</w:t>
      </w:r>
      <w:r w:rsidR="00AF7E8B">
        <w:t xml:space="preserve"> This device c</w:t>
      </w:r>
      <w:r w:rsidR="004F0966">
        <w:t>an no longer be selected or</w:t>
      </w:r>
      <w:r w:rsidR="00271FE2">
        <w:t xml:space="preserve"> displayed.</w:t>
      </w:r>
    </w:p>
    <w:p w14:paraId="75F4419D" w14:textId="77777777" w:rsidR="00CD4CBB" w:rsidRDefault="00CD4CBB" w:rsidP="00444161">
      <w:r>
        <w:t>The actor decides to add a device to start</w:t>
      </w:r>
      <w:r w:rsidR="00271FE2">
        <w:t xml:space="preserve"> receiving and</w:t>
      </w:r>
      <w:r>
        <w:t xml:space="preserve"> tracking</w:t>
      </w:r>
      <w:r w:rsidR="00271FE2">
        <w:t xml:space="preserve"> its location data.</w:t>
      </w:r>
    </w:p>
    <w:p w14:paraId="368623DD" w14:textId="77777777" w:rsidR="00271FE2" w:rsidRDefault="00271FE2" w:rsidP="00444161">
      <w:r>
        <w:t>The actor decides to assign an icon to a device to represent whether the actor carrying the device is a friendly, hostile or unknown force.</w:t>
      </w:r>
    </w:p>
    <w:p w14:paraId="531AAAA1" w14:textId="77777777" w:rsidR="00271FE2" w:rsidRDefault="00271FE2" w:rsidP="00444161">
      <w:r>
        <w:t>The actor wants to display only friendly, hostile or unknown force icons, or any combination of those groupings.</w:t>
      </w:r>
    </w:p>
    <w:p w14:paraId="4110B80F" w14:textId="77777777" w:rsidR="00271FE2" w:rsidRDefault="00271FE2" w:rsidP="00444161">
      <w:r>
        <w:t>The actor wants to configure the time zone, and if this is not possible, UTC should be assigned as the default time zone.</w:t>
      </w:r>
    </w:p>
    <w:p w14:paraId="3971DB8F" w14:textId="77777777" w:rsidR="00271FE2" w:rsidRDefault="00271FE2" w:rsidP="00444161">
      <w:r>
        <w:t xml:space="preserve">The actor wants to </w:t>
      </w:r>
      <w:r w:rsidR="00BA3B92">
        <w:t>replay previously recorded location data. They must select a date and time period for which they want the previously recorded data to occur in.</w:t>
      </w:r>
    </w:p>
    <w:p w14:paraId="6000DB0F" w14:textId="77777777" w:rsidR="00DA1624" w:rsidRDefault="00DA1624" w:rsidP="00444161"/>
    <w:p w14:paraId="1BE0ADB0" w14:textId="77777777" w:rsidR="00835B01" w:rsidRDefault="00A04007" w:rsidP="00835B01">
      <w:pPr>
        <w:pStyle w:val="Heading3"/>
      </w:pPr>
      <w:bookmarkStart w:id="42" w:name="_Toc490394476"/>
      <w:r>
        <w:t xml:space="preserve">Developer </w:t>
      </w:r>
      <w:r w:rsidR="00C96D57">
        <w:t>operating backend server</w:t>
      </w:r>
      <w:bookmarkEnd w:id="42"/>
    </w:p>
    <w:p w14:paraId="1573E73F" w14:textId="77777777" w:rsidR="00835B01" w:rsidRDefault="00E027F2" w:rsidP="00F922BC">
      <w:pPr>
        <w:jc w:val="center"/>
      </w:pPr>
      <w:r>
        <w:object w:dxaOrig="9481" w:dyaOrig="6346" w14:anchorId="05C9B2C4">
          <v:shape id="_x0000_i1027" type="#_x0000_t75" style="width:451.5pt;height:302.25pt" o:ole="">
            <v:imagedata r:id="rId11" o:title=""/>
          </v:shape>
          <o:OLEObject Type="Embed" ProgID="Visio.Drawing.15" ShapeID="_x0000_i1027" DrawAspect="Content" ObjectID="_1567959459" r:id="rId12"/>
        </w:object>
      </w:r>
    </w:p>
    <w:p w14:paraId="1A7B191B" w14:textId="77777777" w:rsidR="00FD645F" w:rsidRDefault="00FD645F" w:rsidP="00FD645F">
      <w:r>
        <w:t>The developer wants to install the server on a host machine.</w:t>
      </w:r>
    </w:p>
    <w:p w14:paraId="7F7EE3A4" w14:textId="77777777" w:rsidR="00FD645F" w:rsidRDefault="00FD645F" w:rsidP="00FD645F">
      <w:r>
        <w:t xml:space="preserve">The developer wants to conduct a REST service request </w:t>
      </w:r>
      <w:r w:rsidR="00E027F2">
        <w:t>to get previously logged data. They must select a d</w:t>
      </w:r>
      <w:r w:rsidR="002C2390">
        <w:t>ate</w:t>
      </w:r>
      <w:r w:rsidR="00E027F2">
        <w:t xml:space="preserve"> and time period for which they want the previously recorded data to occur in.</w:t>
      </w:r>
    </w:p>
    <w:p w14:paraId="41F00BAE" w14:textId="77777777" w:rsidR="004021A5" w:rsidRDefault="004021A5" w:rsidP="004021A5">
      <w:r>
        <w:t>The developer needs to configure the IP address and port of the UDP socket to which the streaming location data must be sent.</w:t>
      </w:r>
    </w:p>
    <w:p w14:paraId="30FCEADA" w14:textId="77777777" w:rsidR="004021A5" w:rsidRPr="00835B01" w:rsidRDefault="004021A5" w:rsidP="00FD645F"/>
    <w:p w14:paraId="71CA8276" w14:textId="77777777" w:rsidR="00444161" w:rsidRDefault="00444161" w:rsidP="00444161">
      <w:pPr>
        <w:pStyle w:val="Heading2"/>
      </w:pPr>
      <w:bookmarkStart w:id="43" w:name="_Toc490394477"/>
      <w:r>
        <w:t>FUNCTIONAL REQUIREMENTS</w:t>
      </w:r>
      <w:bookmarkEnd w:id="43"/>
    </w:p>
    <w:p w14:paraId="00FBDDD6" w14:textId="77777777" w:rsidR="00246C8C" w:rsidRDefault="00246C8C" w:rsidP="00246C8C">
      <w:pPr>
        <w:pStyle w:val="Heading3"/>
      </w:pPr>
      <w:bookmarkStart w:id="44" w:name="_Toc490394478"/>
      <w:r>
        <w:t>Android device</w:t>
      </w:r>
      <w:r w:rsidR="00DC4A60">
        <w:t xml:space="preserve"> application</w:t>
      </w:r>
      <w:bookmarkEnd w:id="44"/>
    </w:p>
    <w:p w14:paraId="5979FCAF" w14:textId="77777777" w:rsidR="009A285C" w:rsidRDefault="009A285C" w:rsidP="009A285C">
      <w:r>
        <w:t>The system shall:</w:t>
      </w:r>
    </w:p>
    <w:p w14:paraId="37DFAA48" w14:textId="77777777" w:rsidR="009A285C" w:rsidRPr="006F6784" w:rsidRDefault="009A285C" w:rsidP="009A285C">
      <w:r w:rsidRPr="006F6784">
        <w:t>FR1:</w:t>
      </w:r>
      <w:r w:rsidRPr="006F6784">
        <w:tab/>
      </w:r>
      <w:r w:rsidR="00A46DE8">
        <w:t>Present an interface in which an actor can configure if their device transmits location data, where the device transmits location data to and how often the device transmits location data.</w:t>
      </w:r>
    </w:p>
    <w:p w14:paraId="1A944FE5" w14:textId="77777777" w:rsidR="009A285C" w:rsidRDefault="00A46DE8" w:rsidP="009A285C">
      <w:r>
        <w:t>FR2:</w:t>
      </w:r>
      <w:r>
        <w:tab/>
        <w:t>Allow the actor to toggle whether location data is sent or not</w:t>
      </w:r>
    </w:p>
    <w:p w14:paraId="46C9BF76" w14:textId="77777777" w:rsidR="00A46DE8" w:rsidRDefault="00A46DE8" w:rsidP="009A285C">
      <w:r>
        <w:t>FR3:</w:t>
      </w:r>
      <w:r>
        <w:tab/>
        <w:t>All</w:t>
      </w:r>
      <w:r w:rsidR="002B375F">
        <w:t>ow</w:t>
      </w:r>
      <w:r>
        <w:t xml:space="preserve"> the actor to </w:t>
      </w:r>
      <w:r w:rsidR="002B375F">
        <w:t>configure the IP address and port of the server to which the location data must be sent</w:t>
      </w:r>
    </w:p>
    <w:p w14:paraId="44C2DF58" w14:textId="77777777" w:rsidR="002B375F" w:rsidRDefault="002B375F" w:rsidP="009A285C">
      <w:r>
        <w:t>FR4:</w:t>
      </w:r>
      <w:r>
        <w:tab/>
        <w:t>Allow the actor to configure the upload interval time for the data sent to the server</w:t>
      </w:r>
    </w:p>
    <w:p w14:paraId="02FF05C5" w14:textId="77777777" w:rsidR="00246C8C" w:rsidRDefault="00DC4A60" w:rsidP="00246C8C">
      <w:pPr>
        <w:pStyle w:val="Heading3"/>
      </w:pPr>
      <w:bookmarkStart w:id="45" w:name="_Toc490394479"/>
      <w:r>
        <w:t>S</w:t>
      </w:r>
      <w:r w:rsidR="00246C8C">
        <w:t>ituational awareness display</w:t>
      </w:r>
      <w:r>
        <w:t xml:space="preserve"> application</w:t>
      </w:r>
      <w:bookmarkEnd w:id="45"/>
    </w:p>
    <w:p w14:paraId="0C8CFF08" w14:textId="77777777" w:rsidR="007B6112" w:rsidRDefault="007B6112" w:rsidP="007B6112">
      <w:r>
        <w:t>The system shall:</w:t>
      </w:r>
    </w:p>
    <w:p w14:paraId="18208CAF" w14:textId="77777777" w:rsidR="007B6112" w:rsidRPr="006F6784" w:rsidRDefault="007B6112" w:rsidP="007B6112">
      <w:r w:rsidRPr="006F6784">
        <w:t>FR</w:t>
      </w:r>
      <w:r w:rsidR="00641ED5">
        <w:t>5</w:t>
      </w:r>
      <w:r w:rsidRPr="006F6784">
        <w:t>:</w:t>
      </w:r>
      <w:r w:rsidRPr="006F6784">
        <w:tab/>
      </w:r>
      <w:r w:rsidR="00641ED5">
        <w:t>Present an interface in which an actor can view the representative positions of Android devices on a map</w:t>
      </w:r>
    </w:p>
    <w:p w14:paraId="33C1D794" w14:textId="77777777" w:rsidR="007B6112" w:rsidRDefault="00AD4360" w:rsidP="007B6112">
      <w:r>
        <w:t>FR6:</w:t>
      </w:r>
      <w:r>
        <w:tab/>
        <w:t>Allow the actor to toggle the display of individual devices on a map on or off</w:t>
      </w:r>
    </w:p>
    <w:p w14:paraId="2E781455" w14:textId="77777777" w:rsidR="00AD4360" w:rsidRDefault="00C24FF2" w:rsidP="007B6112">
      <w:r>
        <w:t>FR7:</w:t>
      </w:r>
      <w:r w:rsidR="00AD4360">
        <w:tab/>
        <w:t xml:space="preserve">Allow the actor </w:t>
      </w:r>
      <w:r w:rsidR="00DF273B">
        <w:t>to stop tracking a device, so the application no longer receives data pertaining to that device</w:t>
      </w:r>
    </w:p>
    <w:p w14:paraId="4FB0CE9E" w14:textId="77777777" w:rsidR="00DF273B" w:rsidRDefault="00C24FF2" w:rsidP="007B6112">
      <w:r>
        <w:t>FR8:</w:t>
      </w:r>
      <w:r w:rsidR="00DF273B">
        <w:tab/>
        <w:t>Allow the actor to start tracking a device, so the application receives data pertaining to that device</w:t>
      </w:r>
    </w:p>
    <w:p w14:paraId="4CF35B67" w14:textId="77777777" w:rsidR="00DF273B" w:rsidRDefault="00DF273B" w:rsidP="007B6112">
      <w:r>
        <w:tab/>
      </w:r>
      <w:r w:rsidR="00C24FF2">
        <w:t>FR8.1:</w:t>
      </w:r>
      <w:r>
        <w:tab/>
        <w:t>By default, the device should have an ‘unknown’ icon</w:t>
      </w:r>
    </w:p>
    <w:p w14:paraId="2F06520A" w14:textId="77777777" w:rsidR="00DF273B" w:rsidRDefault="00DF273B" w:rsidP="007B6112">
      <w:r>
        <w:tab/>
      </w:r>
      <w:r w:rsidR="00C24FF2">
        <w:t>FR8.2:</w:t>
      </w:r>
      <w:r>
        <w:tab/>
        <w:t>By default, the device should be displayed on the map</w:t>
      </w:r>
    </w:p>
    <w:p w14:paraId="20861862" w14:textId="77777777" w:rsidR="00DF273B" w:rsidRDefault="00C24FF2" w:rsidP="007B6112">
      <w:r>
        <w:t>FR9:</w:t>
      </w:r>
      <w:r w:rsidR="00DF273B">
        <w:tab/>
        <w:t>Allow the actor to assign a friendly, hostile or unknown icon to a device</w:t>
      </w:r>
    </w:p>
    <w:p w14:paraId="53623DC5" w14:textId="77777777" w:rsidR="00647A7B" w:rsidRDefault="00647A7B" w:rsidP="007B6112">
      <w:r>
        <w:tab/>
      </w:r>
      <w:r w:rsidR="00C24FF2">
        <w:t>FR9.1:</w:t>
      </w:r>
      <w:r>
        <w:tab/>
        <w:t>By default, devices should have an ‘unknown’ icon</w:t>
      </w:r>
    </w:p>
    <w:p w14:paraId="7AE8840E" w14:textId="77777777" w:rsidR="00647A7B" w:rsidRDefault="00C24FF2" w:rsidP="007B6112">
      <w:r>
        <w:t>FR10:</w:t>
      </w:r>
      <w:r w:rsidR="00647A7B">
        <w:tab/>
        <w:t>Allow the actor to display only friendly, hostile or unknown icons (or any combination of these groupings) on the map</w:t>
      </w:r>
    </w:p>
    <w:p w14:paraId="451F16F4" w14:textId="77777777" w:rsidR="00647A7B" w:rsidRDefault="00647A7B" w:rsidP="007B6112">
      <w:r>
        <w:tab/>
      </w:r>
      <w:r w:rsidR="00C24FF2">
        <w:t>FR10.1:</w:t>
      </w:r>
      <w:r>
        <w:tab/>
        <w:t>By default, all groupings are displayed at the same time</w:t>
      </w:r>
    </w:p>
    <w:p w14:paraId="54C070DF" w14:textId="77777777" w:rsidR="00647A7B" w:rsidRDefault="00C24FF2" w:rsidP="007B6112">
      <w:r>
        <w:t>FR11:</w:t>
      </w:r>
      <w:r w:rsidR="00647A7B">
        <w:tab/>
        <w:t>Allow the actor to configure the time zone</w:t>
      </w:r>
    </w:p>
    <w:p w14:paraId="75B6F9DE" w14:textId="77777777" w:rsidR="00647A7B" w:rsidRDefault="00647A7B" w:rsidP="007B6112">
      <w:r>
        <w:tab/>
      </w:r>
      <w:r w:rsidR="00C24FF2">
        <w:t>FR11.1:</w:t>
      </w:r>
      <w:r>
        <w:tab/>
        <w:t>By default, the time zone should be UTC</w:t>
      </w:r>
    </w:p>
    <w:p w14:paraId="079CB835" w14:textId="77777777" w:rsidR="002C2390" w:rsidRDefault="00C24FF2" w:rsidP="007B6112">
      <w:r>
        <w:t>FR12:</w:t>
      </w:r>
      <w:r w:rsidR="002C2390">
        <w:tab/>
        <w:t>Allow the actor to replay previously recorded location data</w:t>
      </w:r>
    </w:p>
    <w:p w14:paraId="225374CA" w14:textId="77777777" w:rsidR="002C2390" w:rsidRDefault="002C2390" w:rsidP="007B6112">
      <w:r>
        <w:tab/>
      </w:r>
      <w:r w:rsidR="00C24FF2">
        <w:t>FR12.1:</w:t>
      </w:r>
      <w:r>
        <w:tab/>
        <w:t>The actor must select a date and time period</w:t>
      </w:r>
    </w:p>
    <w:p w14:paraId="76B43150" w14:textId="77777777" w:rsidR="00246C8C" w:rsidRDefault="00DC4A60" w:rsidP="00246C8C">
      <w:pPr>
        <w:pStyle w:val="Heading3"/>
      </w:pPr>
      <w:bookmarkStart w:id="46" w:name="_Toc490394480"/>
      <w:r>
        <w:t>Backend</w:t>
      </w:r>
      <w:r w:rsidR="00246C8C">
        <w:t xml:space="preserve"> server</w:t>
      </w:r>
      <w:bookmarkEnd w:id="46"/>
    </w:p>
    <w:p w14:paraId="79D4B249" w14:textId="77777777" w:rsidR="00246C8C" w:rsidRDefault="00246C8C" w:rsidP="00246C8C">
      <w:r>
        <w:t>The system shall:</w:t>
      </w:r>
    </w:p>
    <w:p w14:paraId="6FC88DD5" w14:textId="77777777" w:rsidR="00246C8C" w:rsidRDefault="002C2390" w:rsidP="00246C8C">
      <w:r>
        <w:t>FR</w:t>
      </w:r>
      <w:r w:rsidR="008748FA">
        <w:t>13</w:t>
      </w:r>
      <w:r w:rsidR="00246C8C">
        <w:t>:</w:t>
      </w:r>
      <w:r>
        <w:tab/>
        <w:t>Allow the developer to install the backend server on a host machine</w:t>
      </w:r>
    </w:p>
    <w:p w14:paraId="7BF61332" w14:textId="77777777" w:rsidR="002C2390" w:rsidRDefault="008748FA" w:rsidP="00246C8C">
      <w:r>
        <w:lastRenderedPageBreak/>
        <w:t>FR14:</w:t>
      </w:r>
      <w:r w:rsidR="002C2390">
        <w:tab/>
        <w:t>Allow the developer to conduct a REST service request to get previously logged data</w:t>
      </w:r>
    </w:p>
    <w:p w14:paraId="2A4B57E2" w14:textId="77777777" w:rsidR="002C2390" w:rsidRDefault="002C2390" w:rsidP="00246C8C">
      <w:r>
        <w:tab/>
      </w:r>
      <w:r w:rsidR="008748FA">
        <w:t>FR14.1:</w:t>
      </w:r>
      <w:r>
        <w:tab/>
        <w:t>The developer must select a date and time period</w:t>
      </w:r>
    </w:p>
    <w:p w14:paraId="2777302D" w14:textId="77777777" w:rsidR="002C2390" w:rsidRDefault="008748FA" w:rsidP="00246C8C">
      <w:r>
        <w:t>FR15:</w:t>
      </w:r>
      <w:r w:rsidR="002C2390">
        <w:tab/>
        <w:t>Allow the developer to configure the IP address and port of the UDP socket to which the streaming location data is sent</w:t>
      </w:r>
    </w:p>
    <w:p w14:paraId="227FF53B" w14:textId="77777777" w:rsidR="00DA423B" w:rsidRDefault="008748FA" w:rsidP="00246C8C">
      <w:r>
        <w:t>FR16:</w:t>
      </w:r>
      <w:r w:rsidR="00DA423B">
        <w:tab/>
        <w:t>Collaborate received location data and output as a stream</w:t>
      </w:r>
    </w:p>
    <w:p w14:paraId="21EFABD5" w14:textId="77777777" w:rsidR="00134A1C" w:rsidRDefault="008748FA" w:rsidP="00246C8C">
      <w:r>
        <w:t>FR17:</w:t>
      </w:r>
      <w:r w:rsidR="00134A1C">
        <w:tab/>
        <w:t>Log received messages</w:t>
      </w:r>
    </w:p>
    <w:p w14:paraId="029FC43A" w14:textId="77777777" w:rsidR="007B6112" w:rsidRDefault="007B6112" w:rsidP="009A285C"/>
    <w:p w14:paraId="4637A13D" w14:textId="77777777" w:rsidR="009A285C" w:rsidRDefault="009A285C" w:rsidP="00421ABC">
      <w:pPr>
        <w:pStyle w:val="Heading2"/>
      </w:pPr>
      <w:bookmarkStart w:id="47" w:name="_Toc490394481"/>
      <w:r>
        <w:t>NON-FUNCTIONAL REQUIREMENTS</w:t>
      </w:r>
      <w:bookmarkEnd w:id="47"/>
    </w:p>
    <w:p w14:paraId="5F317588" w14:textId="77777777" w:rsidR="009A285C" w:rsidRDefault="00641ED5" w:rsidP="00C80507">
      <w:pPr>
        <w:pStyle w:val="Heading3"/>
      </w:pPr>
      <w:bookmarkStart w:id="48" w:name="_Toc490394482"/>
      <w:r>
        <w:t>Usability</w:t>
      </w:r>
      <w:bookmarkEnd w:id="48"/>
    </w:p>
    <w:p w14:paraId="0776C11F" w14:textId="77777777" w:rsidR="009A285C" w:rsidRDefault="009A285C" w:rsidP="009A285C">
      <w:r>
        <w:t>The system shall:</w:t>
      </w:r>
    </w:p>
    <w:p w14:paraId="71DB6626" w14:textId="77777777" w:rsidR="009A285C" w:rsidRPr="006F6784" w:rsidRDefault="009A285C" w:rsidP="009A285C">
      <w:r w:rsidRPr="006F6784">
        <w:t>NFR1:</w:t>
      </w:r>
      <w:r w:rsidRPr="006F6784">
        <w:tab/>
      </w:r>
      <w:r w:rsidR="00DF28D6">
        <w:t>Allow the user to zoom in and pan around the situational awareness display map</w:t>
      </w:r>
    </w:p>
    <w:p w14:paraId="08EAC03C" w14:textId="77777777" w:rsidR="009A285C" w:rsidRDefault="009A285C" w:rsidP="009A285C">
      <w:r w:rsidRPr="006F6784">
        <w:t>NFR2:</w:t>
      </w:r>
      <w:r w:rsidRPr="006F6784">
        <w:tab/>
      </w:r>
      <w:r w:rsidR="00F823B4">
        <w:t>User interfaces must be simple and intuitive to use, with little instruction necessary</w:t>
      </w:r>
    </w:p>
    <w:p w14:paraId="30DD7E29" w14:textId="77777777" w:rsidR="009A285C" w:rsidRDefault="00DC4A60" w:rsidP="00C80507">
      <w:pPr>
        <w:pStyle w:val="Heading3"/>
      </w:pPr>
      <w:bookmarkStart w:id="49" w:name="_Toc490394483"/>
      <w:r>
        <w:t>Performance</w:t>
      </w:r>
      <w:bookmarkEnd w:id="49"/>
    </w:p>
    <w:p w14:paraId="3C3DC5DC" w14:textId="77777777" w:rsidR="009A285C" w:rsidRDefault="009A285C" w:rsidP="009A285C">
      <w:r>
        <w:t>The system shall:</w:t>
      </w:r>
    </w:p>
    <w:p w14:paraId="28DC5008" w14:textId="77777777" w:rsidR="009A285C" w:rsidRDefault="009A285C" w:rsidP="009A285C">
      <w:r w:rsidRPr="006F6784">
        <w:t>NFR</w:t>
      </w:r>
      <w:r w:rsidR="00B03F3A">
        <w:t>3</w:t>
      </w:r>
      <w:r w:rsidRPr="006F6784">
        <w:t>:</w:t>
      </w:r>
      <w:r w:rsidRPr="006F6784">
        <w:tab/>
      </w:r>
      <w:r w:rsidR="00925C5B">
        <w:t>Ensure the server can support up to 20 mobile devices at a time</w:t>
      </w:r>
    </w:p>
    <w:p w14:paraId="26F704D8" w14:textId="77777777" w:rsidR="00925C5B" w:rsidRDefault="00B03F3A" w:rsidP="009A285C">
      <w:r>
        <w:t>NFR4</w:t>
      </w:r>
      <w:r w:rsidRPr="006F6784">
        <w:t>:</w:t>
      </w:r>
      <w:r w:rsidR="00925C5B">
        <w:tab/>
        <w:t>Ensure the server is extensible to support a greater number of mobile devices in the future</w:t>
      </w:r>
    </w:p>
    <w:p w14:paraId="6D81A650" w14:textId="77777777" w:rsidR="00A43581" w:rsidRDefault="00B03F3A" w:rsidP="009A285C">
      <w:r>
        <w:t>NFR5</w:t>
      </w:r>
      <w:r w:rsidRPr="006F6784">
        <w:t>:</w:t>
      </w:r>
      <w:r w:rsidR="00A43581">
        <w:tab/>
        <w:t>Ensure the mobile application can configure the upload interval time to a minimum of 1 second</w:t>
      </w:r>
    </w:p>
    <w:p w14:paraId="21D62EB8" w14:textId="77777777" w:rsidR="007370F4" w:rsidRPr="006F6784" w:rsidRDefault="00B03F3A" w:rsidP="009A285C">
      <w:r>
        <w:t>NFR6</w:t>
      </w:r>
      <w:r w:rsidRPr="006F6784">
        <w:t>:</w:t>
      </w:r>
      <w:r w:rsidR="007370F4">
        <w:tab/>
        <w:t>Location data must be sent from a mobile device, reach the server and be output as a stream within 5 seconds</w:t>
      </w:r>
    </w:p>
    <w:p w14:paraId="30CB12CD" w14:textId="77777777" w:rsidR="008D4175" w:rsidRDefault="008D4175" w:rsidP="008D4175">
      <w:pPr>
        <w:pStyle w:val="Heading3"/>
      </w:pPr>
      <w:bookmarkStart w:id="50" w:name="_Toc490394484"/>
      <w:r>
        <w:t>Security</w:t>
      </w:r>
      <w:bookmarkEnd w:id="50"/>
    </w:p>
    <w:p w14:paraId="799D00A9" w14:textId="77777777" w:rsidR="008D4175" w:rsidRDefault="00B03F3A" w:rsidP="00B03F3A">
      <w:r>
        <w:t>NFR7</w:t>
      </w:r>
      <w:r w:rsidRPr="006F6784">
        <w:t>:</w:t>
      </w:r>
      <w:r>
        <w:tab/>
      </w:r>
      <w:r w:rsidR="00CC42EA">
        <w:t>Ensure access to the web-based situational awareness display is protected by authorisation and authentication controls</w:t>
      </w:r>
    </w:p>
    <w:p w14:paraId="172F4A75" w14:textId="77777777" w:rsidR="00FD032A" w:rsidRDefault="00FD032A" w:rsidP="00FD032A">
      <w:pPr>
        <w:pStyle w:val="Heading3"/>
      </w:pPr>
      <w:bookmarkStart w:id="51" w:name="_Toc490394485"/>
      <w:r>
        <w:t>Design</w:t>
      </w:r>
      <w:bookmarkEnd w:id="51"/>
    </w:p>
    <w:p w14:paraId="0C48361C" w14:textId="77777777" w:rsidR="00FD032A" w:rsidRDefault="00B03F3A" w:rsidP="00B03F3A">
      <w:r w:rsidRPr="006F6784">
        <w:t>NFR</w:t>
      </w:r>
      <w:r>
        <w:t>8</w:t>
      </w:r>
      <w:r w:rsidRPr="006F6784">
        <w:t>:</w:t>
      </w:r>
      <w:r>
        <w:tab/>
      </w:r>
      <w:r w:rsidR="00FD032A">
        <w:t>Mobile phone application must run on an Android operating system</w:t>
      </w:r>
    </w:p>
    <w:p w14:paraId="49508E36" w14:textId="77777777" w:rsidR="00FD032A" w:rsidRDefault="00B03F3A" w:rsidP="00B03F3A">
      <w:r>
        <w:t>NFR9</w:t>
      </w:r>
      <w:r w:rsidRPr="006F6784">
        <w:t>:</w:t>
      </w:r>
      <w:r>
        <w:tab/>
      </w:r>
      <w:r w:rsidR="00FD032A">
        <w:t>Mobile phone application must operate on low performance CPUs (approximately 1.3GHz)</w:t>
      </w:r>
    </w:p>
    <w:p w14:paraId="326C96BE" w14:textId="77777777" w:rsidR="00FD032A" w:rsidRDefault="00B03F3A" w:rsidP="00B03F3A">
      <w:r>
        <w:t>NFR10</w:t>
      </w:r>
      <w:r w:rsidRPr="006F6784">
        <w:t>:</w:t>
      </w:r>
      <w:r>
        <w:tab/>
      </w:r>
      <w:r w:rsidR="00FD032A">
        <w:t>Mobile phone application must operate on low screen resolution (approximate vertical resolution of 480 pixels)</w:t>
      </w:r>
    </w:p>
    <w:p w14:paraId="0ADFCACC" w14:textId="77777777" w:rsidR="003D4D7C" w:rsidRDefault="00B03F3A" w:rsidP="00B03F3A">
      <w:r>
        <w:t>NFR11</w:t>
      </w:r>
      <w:r w:rsidRPr="006F6784">
        <w:t>:</w:t>
      </w:r>
      <w:r>
        <w:tab/>
      </w:r>
      <w:r w:rsidR="00036253">
        <w:t>Ensure the collaborated output stream from the server is formatted according to client specifications</w:t>
      </w:r>
    </w:p>
    <w:p w14:paraId="4673AA6F" w14:textId="77777777" w:rsidR="007370F4" w:rsidRDefault="00B03F3A" w:rsidP="00B03F3A">
      <w:r>
        <w:t>NFR12</w:t>
      </w:r>
      <w:r w:rsidRPr="006F6784">
        <w:t>:</w:t>
      </w:r>
      <w:r>
        <w:tab/>
      </w:r>
      <w:r w:rsidR="007370F4">
        <w:t>Ensure the situational awareness display application is web-based and accessible from Internet connected devices using a web browser</w:t>
      </w:r>
    </w:p>
    <w:p w14:paraId="5E5E3240" w14:textId="77777777" w:rsidR="00535030" w:rsidRDefault="00B03F3A" w:rsidP="00B03F3A">
      <w:r>
        <w:t>NFR13</w:t>
      </w:r>
      <w:r w:rsidRPr="006F6784">
        <w:t>:</w:t>
      </w:r>
      <w:r>
        <w:tab/>
      </w:r>
      <w:r w:rsidR="0003170E">
        <w:t>Ensure the backend software is packaged to allow for the installation on standalone networks</w:t>
      </w:r>
    </w:p>
    <w:p w14:paraId="5EBA977E" w14:textId="77777777" w:rsidR="0004448E" w:rsidRDefault="0004448E" w:rsidP="0004448E">
      <w:pPr>
        <w:pStyle w:val="Heading3"/>
      </w:pPr>
      <w:bookmarkStart w:id="52" w:name="_Toc490394486"/>
      <w:r>
        <w:lastRenderedPageBreak/>
        <w:t>Supportability</w:t>
      </w:r>
      <w:bookmarkEnd w:id="52"/>
    </w:p>
    <w:p w14:paraId="3752993C" w14:textId="77777777" w:rsidR="0004448E" w:rsidRDefault="00B03F3A" w:rsidP="00B03F3A">
      <w:r w:rsidRPr="006F6784">
        <w:t>NFR</w:t>
      </w:r>
      <w:r>
        <w:t>14</w:t>
      </w:r>
      <w:r w:rsidRPr="006F6784">
        <w:t>:</w:t>
      </w:r>
      <w:r>
        <w:tab/>
      </w:r>
      <w:r w:rsidR="0004448E">
        <w:t>Ensure the installation process of the backend server is configured in such a way to require minimal user input</w:t>
      </w:r>
    </w:p>
    <w:p w14:paraId="76CD722D" w14:textId="77777777" w:rsidR="00535030" w:rsidRDefault="00B03F3A" w:rsidP="00535030">
      <w:pPr>
        <w:ind w:left="720"/>
      </w:pPr>
      <w:r>
        <w:t>NFR14.1:</w:t>
      </w:r>
      <w:r>
        <w:tab/>
      </w:r>
      <w:r w:rsidR="0004448E">
        <w:t>Installation documentation should be provided separately</w:t>
      </w:r>
    </w:p>
    <w:p w14:paraId="42A23151" w14:textId="77777777" w:rsidR="00B42FD7" w:rsidRDefault="00B42FD7" w:rsidP="00B42FD7">
      <w:pPr>
        <w:pStyle w:val="Heading3"/>
      </w:pPr>
      <w:bookmarkStart w:id="53" w:name="_Toc490394487"/>
      <w:r>
        <w:t>Implementation</w:t>
      </w:r>
      <w:bookmarkEnd w:id="53"/>
    </w:p>
    <w:p w14:paraId="634ACBC3" w14:textId="77777777" w:rsidR="00B42FD7" w:rsidRDefault="00B03F3A" w:rsidP="00B03F3A">
      <w:r>
        <w:t>NFR15</w:t>
      </w:r>
      <w:r w:rsidRPr="006F6784">
        <w:t>:</w:t>
      </w:r>
      <w:r>
        <w:tab/>
      </w:r>
      <w:r w:rsidR="00B42FD7">
        <w:t>Ensure the</w:t>
      </w:r>
      <w:r w:rsidR="00A43581">
        <w:t xml:space="preserve"> collaborated</w:t>
      </w:r>
      <w:r w:rsidR="00B42FD7">
        <w:t xml:space="preserve"> output stream from the server is </w:t>
      </w:r>
      <w:r w:rsidR="00F07F7B">
        <w:t>sent over UDP</w:t>
      </w:r>
    </w:p>
    <w:p w14:paraId="4777E1CA" w14:textId="77777777" w:rsidR="007C4DFE" w:rsidRDefault="00B03F3A" w:rsidP="00B03F3A">
      <w:r w:rsidRPr="006F6784">
        <w:t>NFR</w:t>
      </w:r>
      <w:r>
        <w:t>16</w:t>
      </w:r>
      <w:r w:rsidRPr="006F6784">
        <w:t>:</w:t>
      </w:r>
      <w:r>
        <w:tab/>
      </w:r>
      <w:r w:rsidR="007C4DFE">
        <w:t>Ensure the system uses open standards for serving and visualising information</w:t>
      </w:r>
    </w:p>
    <w:p w14:paraId="5D1DD614" w14:textId="77777777" w:rsidR="007C4DFE" w:rsidRDefault="00B03F3A" w:rsidP="00B03F3A">
      <w:r w:rsidRPr="006F6784">
        <w:t>NFR</w:t>
      </w:r>
      <w:r>
        <w:t>17</w:t>
      </w:r>
      <w:r w:rsidRPr="006F6784">
        <w:t>:</w:t>
      </w:r>
      <w:r>
        <w:tab/>
      </w:r>
      <w:r w:rsidR="007C4DFE">
        <w:t>Ensure the situational awareness display makes use of internet connected foundation imagery services</w:t>
      </w:r>
    </w:p>
    <w:p w14:paraId="5CAA92FB" w14:textId="77777777" w:rsidR="0003170E" w:rsidRPr="00B42FD7" w:rsidRDefault="00B03F3A" w:rsidP="00B03F3A">
      <w:r>
        <w:t>NFR18</w:t>
      </w:r>
      <w:r w:rsidRPr="006F6784">
        <w:t>:</w:t>
      </w:r>
      <w:r>
        <w:tab/>
      </w:r>
      <w:r w:rsidR="0003170E">
        <w:t>A free Amazon Web Services compute server should be used to host the backend software</w:t>
      </w:r>
    </w:p>
    <w:p w14:paraId="16D59F99" w14:textId="77777777" w:rsidR="004E076F" w:rsidRDefault="004E076F">
      <w:r>
        <w:br w:type="page"/>
      </w:r>
    </w:p>
    <w:p w14:paraId="1C586017" w14:textId="77777777" w:rsidR="009A285C" w:rsidRDefault="009A285C" w:rsidP="00D024F7">
      <w:pPr>
        <w:pStyle w:val="Heading1"/>
        <w:numPr>
          <w:ilvl w:val="0"/>
          <w:numId w:val="8"/>
        </w:numPr>
      </w:pPr>
      <w:bookmarkStart w:id="54" w:name="_Toc490394488"/>
      <w:r>
        <w:lastRenderedPageBreak/>
        <w:t>References</w:t>
      </w:r>
      <w:bookmarkEnd w:id="54"/>
    </w:p>
    <w:p w14:paraId="056B0BFB" w14:textId="77777777" w:rsidR="009A285C" w:rsidRDefault="00E3075A" w:rsidP="009A285C">
      <w:r>
        <w:t>DST Group 2016</w:t>
      </w:r>
      <w:r w:rsidRPr="00E3075A">
        <w:t xml:space="preserve">, </w:t>
      </w:r>
      <w:r>
        <w:t>Defence Science and Technology Strategic Plan 2013-2018</w:t>
      </w:r>
      <w:r w:rsidRPr="00E3075A">
        <w:t xml:space="preserve">, </w:t>
      </w:r>
      <w:r w:rsidR="000A1C70">
        <w:t>Australian Government</w:t>
      </w:r>
      <w:r w:rsidRPr="00E3075A">
        <w:t xml:space="preserve">, </w:t>
      </w:r>
      <w:r>
        <w:t>viewed 30 July 2017, &lt;</w:t>
      </w:r>
      <w:r w:rsidRPr="00E3075A">
        <w:t>https://www.dst.defence.gov.au/sites/default/files/basic_pages/documents/dst-strategic-plan-2016-update.pdf</w:t>
      </w:r>
      <w:r>
        <w:t>&gt;</w:t>
      </w:r>
      <w:r w:rsidRPr="00E3075A">
        <w:t>.</w:t>
      </w:r>
    </w:p>
    <w:p w14:paraId="76B74371" w14:textId="77777777" w:rsidR="000A1C70" w:rsidRDefault="000A1C70" w:rsidP="009A285C">
      <w:r>
        <w:t>DST Group 2016, National Security and Intelligence, Surveillance and Reconnaissance Division Strategic Plan 2016-2020, Australian Government, viewed 30 July 2017, &lt;</w:t>
      </w:r>
      <w:r w:rsidRPr="000A1C70">
        <w:t>https://www.dst.defence.gov.au/sites/default/files/publications/documents/National%20Security%20and%20ISR%20S%26T%20Strategy%202016-2020.pdf</w:t>
      </w:r>
      <w:r>
        <w:t>&gt;.</w:t>
      </w:r>
    </w:p>
    <w:p w14:paraId="6FA34D25" w14:textId="77777777" w:rsidR="003873B1" w:rsidRPr="003873B1" w:rsidRDefault="003873B1" w:rsidP="003873B1">
      <w:r>
        <w:t xml:space="preserve">DST Group 2017, </w:t>
      </w:r>
      <w:r w:rsidRPr="003873B1">
        <w:rPr>
          <w:i/>
        </w:rPr>
        <w:t>Information Integration</w:t>
      </w:r>
      <w:r>
        <w:rPr>
          <w:i/>
        </w:rPr>
        <w:t xml:space="preserve">, </w:t>
      </w:r>
      <w:r>
        <w:t>Defence Science and Technology Group, Australian Government, viewed 09 August 2017, &lt;</w:t>
      </w:r>
      <w:r w:rsidRPr="003873B1">
        <w:t xml:space="preserve"> https://www.dst.defence.gov.au/capability/information-integration</w:t>
      </w:r>
      <w:r>
        <w:t>&gt;.</w:t>
      </w:r>
    </w:p>
    <w:p w14:paraId="66D37176" w14:textId="77777777" w:rsidR="00644D46" w:rsidRDefault="00644D46" w:rsidP="009A285C">
      <w:r>
        <w:t xml:space="preserve">Smithsonian 2017, </w:t>
      </w:r>
      <w:r>
        <w:rPr>
          <w:i/>
        </w:rPr>
        <w:t xml:space="preserve">Blue Force Tracker System, </w:t>
      </w:r>
      <w:r>
        <w:t>Time and Navigation, Smithsonian, viewed 30 July 2017, &lt;</w:t>
      </w:r>
      <w:r w:rsidRPr="00644D46">
        <w:t>https://timeandnavigation.si.edu/multimedia-asset/blue-force-tracker-system</w:t>
      </w:r>
      <w:r>
        <w:t>&gt;.</w:t>
      </w:r>
    </w:p>
    <w:p w14:paraId="58B4A0CB" w14:textId="77777777" w:rsidR="00E15A0B" w:rsidRPr="00E15A0B" w:rsidRDefault="00E15A0B" w:rsidP="009A285C">
      <w:r>
        <w:t xml:space="preserve">Smithsonian National Air and Space Museum 2012, </w:t>
      </w:r>
      <w:r>
        <w:rPr>
          <w:i/>
        </w:rPr>
        <w:t xml:space="preserve">The Blue Force Tracker System, </w:t>
      </w:r>
      <w:r>
        <w:t>video, YouTube, 5 April 2013, viewed 30 July 2017, &lt;</w:t>
      </w:r>
      <w:r w:rsidRPr="00E15A0B">
        <w:t>https://www.youtube.com/watch?v=gsjl_bKuc_o</w:t>
      </w:r>
      <w:r>
        <w:t>&gt;.</w:t>
      </w:r>
    </w:p>
    <w:p w14:paraId="24897F4A" w14:textId="77777777" w:rsidR="004B0423" w:rsidRDefault="00644D46">
      <w:r>
        <w:t xml:space="preserve">Wikipedia 2017, </w:t>
      </w:r>
      <w:r>
        <w:rPr>
          <w:i/>
        </w:rPr>
        <w:t xml:space="preserve">Blue Force Tracking, </w:t>
      </w:r>
      <w:r>
        <w:t>Wikipedia, viewed 30 July 2017, &lt;</w:t>
      </w:r>
      <w:r w:rsidRPr="00644D46">
        <w:t>https://en.wikipedia.org/wiki/Blue_Force_Tracking</w:t>
      </w:r>
      <w:r>
        <w:t>&gt;.</w:t>
      </w:r>
    </w:p>
    <w:sectPr w:rsidR="004B042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2AEF" w:usb1="4000207B" w:usb2="00000000"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8F5D78"/>
    <w:multiLevelType w:val="multilevel"/>
    <w:tmpl w:val="BB26394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10734CB7"/>
    <w:multiLevelType w:val="hybridMultilevel"/>
    <w:tmpl w:val="9266F5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88D18B0"/>
    <w:multiLevelType w:val="hybridMultilevel"/>
    <w:tmpl w:val="8D8A8FE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9FF7603"/>
    <w:multiLevelType w:val="hybridMultilevel"/>
    <w:tmpl w:val="20327DB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A253CAF"/>
    <w:multiLevelType w:val="hybridMultilevel"/>
    <w:tmpl w:val="9E00E3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D4F1D17"/>
    <w:multiLevelType w:val="hybridMultilevel"/>
    <w:tmpl w:val="6F4C5786"/>
    <w:lvl w:ilvl="0" w:tplc="60B2FE8E">
      <w:start w:val="3"/>
      <w:numFmt w:val="decimal"/>
      <w:lvlText w:val="%1."/>
      <w:lvlJc w:val="left"/>
      <w:pPr>
        <w:ind w:left="72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290B3A19"/>
    <w:multiLevelType w:val="hybridMultilevel"/>
    <w:tmpl w:val="04B4E31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E10567E"/>
    <w:multiLevelType w:val="hybridMultilevel"/>
    <w:tmpl w:val="B804F32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37574420"/>
    <w:multiLevelType w:val="hybridMultilevel"/>
    <w:tmpl w:val="7B96A95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42806B9E"/>
    <w:multiLevelType w:val="hybridMultilevel"/>
    <w:tmpl w:val="C49E54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7C22793"/>
    <w:multiLevelType w:val="hybridMultilevel"/>
    <w:tmpl w:val="74902FE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4B5C4F2F"/>
    <w:multiLevelType w:val="hybridMultilevel"/>
    <w:tmpl w:val="2DEAAE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5088483F"/>
    <w:multiLevelType w:val="hybridMultilevel"/>
    <w:tmpl w:val="DCAEA0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57134BEB"/>
    <w:multiLevelType w:val="multilevel"/>
    <w:tmpl w:val="E8F6BF1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58057533"/>
    <w:multiLevelType w:val="hybridMultilevel"/>
    <w:tmpl w:val="05981B84"/>
    <w:lvl w:ilvl="0" w:tplc="8D7425E4">
      <w:start w:val="1"/>
      <w:numFmt w:val="decimal"/>
      <w:lvlText w:val="%1."/>
      <w:lvlJc w:val="left"/>
      <w:pPr>
        <w:ind w:left="720" w:hanging="72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15:restartNumberingAfterBreak="0">
    <w:nsid w:val="5BB60E09"/>
    <w:multiLevelType w:val="multilevel"/>
    <w:tmpl w:val="862A68A8"/>
    <w:lvl w:ilvl="0">
      <w:start w:val="1"/>
      <w:numFmt w:val="decimal"/>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5BD70F94"/>
    <w:multiLevelType w:val="hybridMultilevel"/>
    <w:tmpl w:val="A73C3D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62FA5BC1"/>
    <w:multiLevelType w:val="hybridMultilevel"/>
    <w:tmpl w:val="ABE4C27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66DE1793"/>
    <w:multiLevelType w:val="hybridMultilevel"/>
    <w:tmpl w:val="2702C6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675611A2"/>
    <w:multiLevelType w:val="hybridMultilevel"/>
    <w:tmpl w:val="2ED867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6FE56AA6"/>
    <w:multiLevelType w:val="multilevel"/>
    <w:tmpl w:val="EBEC6E3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7351429E"/>
    <w:multiLevelType w:val="hybridMultilevel"/>
    <w:tmpl w:val="6666D5A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7B750C04"/>
    <w:multiLevelType w:val="hybridMultilevel"/>
    <w:tmpl w:val="32CC4E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
  </w:num>
  <w:num w:numId="2">
    <w:abstractNumId w:val="14"/>
  </w:num>
  <w:num w:numId="3">
    <w:abstractNumId w:val="20"/>
  </w:num>
  <w:num w:numId="4">
    <w:abstractNumId w:val="13"/>
  </w:num>
  <w:num w:numId="5">
    <w:abstractNumId w:val="0"/>
  </w:num>
  <w:num w:numId="6">
    <w:abstractNumId w:val="0"/>
  </w:num>
  <w:num w:numId="7">
    <w:abstractNumId w:val="15"/>
  </w:num>
  <w:num w:numId="8">
    <w:abstractNumId w:val="5"/>
  </w:num>
  <w:num w:numId="9">
    <w:abstractNumId w:val="7"/>
  </w:num>
  <w:num w:numId="10">
    <w:abstractNumId w:val="17"/>
  </w:num>
  <w:num w:numId="11">
    <w:abstractNumId w:val="12"/>
  </w:num>
  <w:num w:numId="12">
    <w:abstractNumId w:val="10"/>
  </w:num>
  <w:num w:numId="13">
    <w:abstractNumId w:val="4"/>
  </w:num>
  <w:num w:numId="14">
    <w:abstractNumId w:val="19"/>
  </w:num>
  <w:num w:numId="15">
    <w:abstractNumId w:val="1"/>
  </w:num>
  <w:num w:numId="16">
    <w:abstractNumId w:val="9"/>
  </w:num>
  <w:num w:numId="17">
    <w:abstractNumId w:val="22"/>
  </w:num>
  <w:num w:numId="18">
    <w:abstractNumId w:val="16"/>
  </w:num>
  <w:num w:numId="19">
    <w:abstractNumId w:val="2"/>
  </w:num>
  <w:num w:numId="20">
    <w:abstractNumId w:val="8"/>
  </w:num>
  <w:num w:numId="21">
    <w:abstractNumId w:val="21"/>
  </w:num>
  <w:num w:numId="22">
    <w:abstractNumId w:val="6"/>
  </w:num>
  <w:num w:numId="23">
    <w:abstractNumId w:val="11"/>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285C"/>
    <w:rsid w:val="000009DD"/>
    <w:rsid w:val="00003C52"/>
    <w:rsid w:val="00004685"/>
    <w:rsid w:val="000047C2"/>
    <w:rsid w:val="000136F9"/>
    <w:rsid w:val="0001450A"/>
    <w:rsid w:val="00030A3D"/>
    <w:rsid w:val="0003170E"/>
    <w:rsid w:val="00036253"/>
    <w:rsid w:val="00042985"/>
    <w:rsid w:val="0004305F"/>
    <w:rsid w:val="0004448E"/>
    <w:rsid w:val="00047639"/>
    <w:rsid w:val="00047745"/>
    <w:rsid w:val="00050856"/>
    <w:rsid w:val="00066E70"/>
    <w:rsid w:val="00084143"/>
    <w:rsid w:val="00090F0C"/>
    <w:rsid w:val="000A1A3D"/>
    <w:rsid w:val="000A1C70"/>
    <w:rsid w:val="000C48CA"/>
    <w:rsid w:val="000C5E9B"/>
    <w:rsid w:val="000C68B4"/>
    <w:rsid w:val="000C7233"/>
    <w:rsid w:val="000F7283"/>
    <w:rsid w:val="00104A24"/>
    <w:rsid w:val="00134A1C"/>
    <w:rsid w:val="00137B0D"/>
    <w:rsid w:val="00161D22"/>
    <w:rsid w:val="00166543"/>
    <w:rsid w:val="00173200"/>
    <w:rsid w:val="00175486"/>
    <w:rsid w:val="00195B2A"/>
    <w:rsid w:val="001A6CAD"/>
    <w:rsid w:val="001C42B5"/>
    <w:rsid w:val="001C7E6F"/>
    <w:rsid w:val="001E616B"/>
    <w:rsid w:val="001E6734"/>
    <w:rsid w:val="001F2BC6"/>
    <w:rsid w:val="0020402A"/>
    <w:rsid w:val="002078A8"/>
    <w:rsid w:val="00220350"/>
    <w:rsid w:val="00221F74"/>
    <w:rsid w:val="002228AD"/>
    <w:rsid w:val="002313A6"/>
    <w:rsid w:val="00241254"/>
    <w:rsid w:val="00246C8C"/>
    <w:rsid w:val="00246FEC"/>
    <w:rsid w:val="00270CD2"/>
    <w:rsid w:val="00271FE2"/>
    <w:rsid w:val="002B375F"/>
    <w:rsid w:val="002C2390"/>
    <w:rsid w:val="002C3E42"/>
    <w:rsid w:val="002C4D13"/>
    <w:rsid w:val="002C504D"/>
    <w:rsid w:val="002D2C8B"/>
    <w:rsid w:val="002D5A1B"/>
    <w:rsid w:val="002F6625"/>
    <w:rsid w:val="00300743"/>
    <w:rsid w:val="0030250B"/>
    <w:rsid w:val="00302988"/>
    <w:rsid w:val="00315D55"/>
    <w:rsid w:val="0031734D"/>
    <w:rsid w:val="00325785"/>
    <w:rsid w:val="00326630"/>
    <w:rsid w:val="00333169"/>
    <w:rsid w:val="00333C88"/>
    <w:rsid w:val="00334C6C"/>
    <w:rsid w:val="0034356E"/>
    <w:rsid w:val="003460FF"/>
    <w:rsid w:val="003873B1"/>
    <w:rsid w:val="003917C9"/>
    <w:rsid w:val="00394B8B"/>
    <w:rsid w:val="003A3553"/>
    <w:rsid w:val="003C15A8"/>
    <w:rsid w:val="003D4D7C"/>
    <w:rsid w:val="00401A0A"/>
    <w:rsid w:val="004021A5"/>
    <w:rsid w:val="00421ABC"/>
    <w:rsid w:val="0042382A"/>
    <w:rsid w:val="00423BB0"/>
    <w:rsid w:val="00430A2B"/>
    <w:rsid w:val="00442BED"/>
    <w:rsid w:val="00442CE8"/>
    <w:rsid w:val="00444161"/>
    <w:rsid w:val="0044540A"/>
    <w:rsid w:val="00446ABA"/>
    <w:rsid w:val="00460ED8"/>
    <w:rsid w:val="004653DE"/>
    <w:rsid w:val="00465EF4"/>
    <w:rsid w:val="004672B6"/>
    <w:rsid w:val="00471E3E"/>
    <w:rsid w:val="00473EE8"/>
    <w:rsid w:val="004845A0"/>
    <w:rsid w:val="00495D8D"/>
    <w:rsid w:val="004A324B"/>
    <w:rsid w:val="004B0423"/>
    <w:rsid w:val="004C4432"/>
    <w:rsid w:val="004C4EDB"/>
    <w:rsid w:val="004E076F"/>
    <w:rsid w:val="004E330C"/>
    <w:rsid w:val="004E4D9D"/>
    <w:rsid w:val="004E59C2"/>
    <w:rsid w:val="004F04A0"/>
    <w:rsid w:val="004F0966"/>
    <w:rsid w:val="005071BB"/>
    <w:rsid w:val="00510D74"/>
    <w:rsid w:val="005250DE"/>
    <w:rsid w:val="00533939"/>
    <w:rsid w:val="00535030"/>
    <w:rsid w:val="005758FB"/>
    <w:rsid w:val="005774A2"/>
    <w:rsid w:val="00586366"/>
    <w:rsid w:val="005A3F80"/>
    <w:rsid w:val="005A41C7"/>
    <w:rsid w:val="005A69E4"/>
    <w:rsid w:val="005B07C6"/>
    <w:rsid w:val="005B1AC2"/>
    <w:rsid w:val="005E0EC8"/>
    <w:rsid w:val="005F3CB5"/>
    <w:rsid w:val="006112F8"/>
    <w:rsid w:val="00612292"/>
    <w:rsid w:val="00631A6D"/>
    <w:rsid w:val="00634B35"/>
    <w:rsid w:val="00637168"/>
    <w:rsid w:val="00641ED5"/>
    <w:rsid w:val="00644D46"/>
    <w:rsid w:val="00647733"/>
    <w:rsid w:val="00647A7B"/>
    <w:rsid w:val="0066357B"/>
    <w:rsid w:val="00683F5A"/>
    <w:rsid w:val="006A0512"/>
    <w:rsid w:val="006A68BA"/>
    <w:rsid w:val="006A746C"/>
    <w:rsid w:val="006B2CD3"/>
    <w:rsid w:val="006B3433"/>
    <w:rsid w:val="006B3EB6"/>
    <w:rsid w:val="006C7862"/>
    <w:rsid w:val="006E13AE"/>
    <w:rsid w:val="006E1E3A"/>
    <w:rsid w:val="006E4ADC"/>
    <w:rsid w:val="006F6784"/>
    <w:rsid w:val="00700410"/>
    <w:rsid w:val="007057FF"/>
    <w:rsid w:val="00721105"/>
    <w:rsid w:val="00722666"/>
    <w:rsid w:val="00726C58"/>
    <w:rsid w:val="00727EA4"/>
    <w:rsid w:val="007370F4"/>
    <w:rsid w:val="0074335E"/>
    <w:rsid w:val="00776F26"/>
    <w:rsid w:val="007803E3"/>
    <w:rsid w:val="007825A9"/>
    <w:rsid w:val="0078304D"/>
    <w:rsid w:val="007B0846"/>
    <w:rsid w:val="007B6112"/>
    <w:rsid w:val="007C4DFE"/>
    <w:rsid w:val="007F7726"/>
    <w:rsid w:val="0080073C"/>
    <w:rsid w:val="008035FF"/>
    <w:rsid w:val="00804084"/>
    <w:rsid w:val="00806961"/>
    <w:rsid w:val="008304FE"/>
    <w:rsid w:val="00831503"/>
    <w:rsid w:val="00835B01"/>
    <w:rsid w:val="008428E2"/>
    <w:rsid w:val="00845711"/>
    <w:rsid w:val="008748FA"/>
    <w:rsid w:val="00890E26"/>
    <w:rsid w:val="00896687"/>
    <w:rsid w:val="008B44A2"/>
    <w:rsid w:val="008B5D54"/>
    <w:rsid w:val="008B6426"/>
    <w:rsid w:val="008D4175"/>
    <w:rsid w:val="008F2BB9"/>
    <w:rsid w:val="009124A7"/>
    <w:rsid w:val="00914619"/>
    <w:rsid w:val="00925C5B"/>
    <w:rsid w:val="0092771E"/>
    <w:rsid w:val="00930D1E"/>
    <w:rsid w:val="00943641"/>
    <w:rsid w:val="00947669"/>
    <w:rsid w:val="00950658"/>
    <w:rsid w:val="00953FC1"/>
    <w:rsid w:val="00981E36"/>
    <w:rsid w:val="009A285C"/>
    <w:rsid w:val="009B03C0"/>
    <w:rsid w:val="009C7BC3"/>
    <w:rsid w:val="009D26BB"/>
    <w:rsid w:val="009E1A22"/>
    <w:rsid w:val="009F1BD7"/>
    <w:rsid w:val="009F3698"/>
    <w:rsid w:val="009F6149"/>
    <w:rsid w:val="00A04007"/>
    <w:rsid w:val="00A223FF"/>
    <w:rsid w:val="00A34247"/>
    <w:rsid w:val="00A43581"/>
    <w:rsid w:val="00A4468B"/>
    <w:rsid w:val="00A46DE8"/>
    <w:rsid w:val="00A47240"/>
    <w:rsid w:val="00A53D9D"/>
    <w:rsid w:val="00A65D16"/>
    <w:rsid w:val="00A704EA"/>
    <w:rsid w:val="00AD09BF"/>
    <w:rsid w:val="00AD1CB9"/>
    <w:rsid w:val="00AD4360"/>
    <w:rsid w:val="00AF28E6"/>
    <w:rsid w:val="00AF409F"/>
    <w:rsid w:val="00AF7B03"/>
    <w:rsid w:val="00AF7E8B"/>
    <w:rsid w:val="00B03F3A"/>
    <w:rsid w:val="00B25AEE"/>
    <w:rsid w:val="00B3527D"/>
    <w:rsid w:val="00B42FD7"/>
    <w:rsid w:val="00B60735"/>
    <w:rsid w:val="00B63342"/>
    <w:rsid w:val="00B706E8"/>
    <w:rsid w:val="00B75BDB"/>
    <w:rsid w:val="00B81B43"/>
    <w:rsid w:val="00B82C32"/>
    <w:rsid w:val="00B82F7D"/>
    <w:rsid w:val="00BA2C91"/>
    <w:rsid w:val="00BA3B92"/>
    <w:rsid w:val="00BA4ED9"/>
    <w:rsid w:val="00BA67B3"/>
    <w:rsid w:val="00BB7851"/>
    <w:rsid w:val="00BC3453"/>
    <w:rsid w:val="00BC5275"/>
    <w:rsid w:val="00BE19ED"/>
    <w:rsid w:val="00BE26D0"/>
    <w:rsid w:val="00BE46D7"/>
    <w:rsid w:val="00BE6D53"/>
    <w:rsid w:val="00BE73C5"/>
    <w:rsid w:val="00BF1679"/>
    <w:rsid w:val="00BF1ECC"/>
    <w:rsid w:val="00C24FF2"/>
    <w:rsid w:val="00C37145"/>
    <w:rsid w:val="00C41473"/>
    <w:rsid w:val="00C47BDD"/>
    <w:rsid w:val="00C70FF0"/>
    <w:rsid w:val="00C80507"/>
    <w:rsid w:val="00C87918"/>
    <w:rsid w:val="00C94A6C"/>
    <w:rsid w:val="00C955F8"/>
    <w:rsid w:val="00C95AEF"/>
    <w:rsid w:val="00C96D57"/>
    <w:rsid w:val="00C97EE0"/>
    <w:rsid w:val="00CA2C6E"/>
    <w:rsid w:val="00CA2E9D"/>
    <w:rsid w:val="00CB1F73"/>
    <w:rsid w:val="00CB4B2A"/>
    <w:rsid w:val="00CC42EA"/>
    <w:rsid w:val="00CD4CBB"/>
    <w:rsid w:val="00CD7AD2"/>
    <w:rsid w:val="00CF19B7"/>
    <w:rsid w:val="00D024F7"/>
    <w:rsid w:val="00D104F9"/>
    <w:rsid w:val="00D152E3"/>
    <w:rsid w:val="00D2692F"/>
    <w:rsid w:val="00D3156E"/>
    <w:rsid w:val="00D369B4"/>
    <w:rsid w:val="00D505D3"/>
    <w:rsid w:val="00D5333F"/>
    <w:rsid w:val="00D65219"/>
    <w:rsid w:val="00D74C88"/>
    <w:rsid w:val="00DA1624"/>
    <w:rsid w:val="00DA423B"/>
    <w:rsid w:val="00DC4A60"/>
    <w:rsid w:val="00DD1D3B"/>
    <w:rsid w:val="00DE77A9"/>
    <w:rsid w:val="00DF273B"/>
    <w:rsid w:val="00DF28D6"/>
    <w:rsid w:val="00E020EE"/>
    <w:rsid w:val="00E027F2"/>
    <w:rsid w:val="00E05B3A"/>
    <w:rsid w:val="00E1080B"/>
    <w:rsid w:val="00E15A0B"/>
    <w:rsid w:val="00E20862"/>
    <w:rsid w:val="00E3075A"/>
    <w:rsid w:val="00E443F8"/>
    <w:rsid w:val="00E44A2A"/>
    <w:rsid w:val="00E578DF"/>
    <w:rsid w:val="00E75D98"/>
    <w:rsid w:val="00E8075A"/>
    <w:rsid w:val="00E954CD"/>
    <w:rsid w:val="00EA7267"/>
    <w:rsid w:val="00EC2752"/>
    <w:rsid w:val="00EC767C"/>
    <w:rsid w:val="00EC7DC8"/>
    <w:rsid w:val="00EE5929"/>
    <w:rsid w:val="00EF46D1"/>
    <w:rsid w:val="00F04A48"/>
    <w:rsid w:val="00F07F7B"/>
    <w:rsid w:val="00F16A83"/>
    <w:rsid w:val="00F2669D"/>
    <w:rsid w:val="00F319FB"/>
    <w:rsid w:val="00F4445D"/>
    <w:rsid w:val="00F51F28"/>
    <w:rsid w:val="00F61CD1"/>
    <w:rsid w:val="00F6492C"/>
    <w:rsid w:val="00F81B62"/>
    <w:rsid w:val="00F81F6B"/>
    <w:rsid w:val="00F823B4"/>
    <w:rsid w:val="00F860AC"/>
    <w:rsid w:val="00F922BC"/>
    <w:rsid w:val="00FA5ACB"/>
    <w:rsid w:val="00FB53B6"/>
    <w:rsid w:val="00FC6609"/>
    <w:rsid w:val="00FD032A"/>
    <w:rsid w:val="00FD645F"/>
    <w:rsid w:val="00FE05AC"/>
    <w:rsid w:val="00FE2ECD"/>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1F1FEE"/>
  <w15:chartTrackingRefBased/>
  <w15:docId w15:val="{4FD8A4B5-8CC3-47AB-885A-C00ED1876C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A285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autoRedefine/>
    <w:uiPriority w:val="9"/>
    <w:unhideWhenUsed/>
    <w:qFormat/>
    <w:rsid w:val="00421ABC"/>
    <w:pPr>
      <w:keepNext/>
      <w:keepLines/>
      <w:numPr>
        <w:ilvl w:val="1"/>
        <w:numId w:val="7"/>
      </w:numPr>
      <w:spacing w:before="240" w:after="0" w:line="240" w:lineRule="auto"/>
      <w:ind w:left="578" w:hanging="578"/>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21ABC"/>
    <w:pPr>
      <w:keepNext/>
      <w:keepLines/>
      <w:numPr>
        <w:ilvl w:val="2"/>
        <w:numId w:val="7"/>
      </w:numPr>
      <w:spacing w:before="240" w:after="0" w:line="240" w:lineRule="auto"/>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C80507"/>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80507"/>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80507"/>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80507"/>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8050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8050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A285C"/>
    <w:rPr>
      <w:color w:val="0563C1" w:themeColor="hyperlink"/>
      <w:u w:val="single"/>
    </w:rPr>
  </w:style>
  <w:style w:type="character" w:customStyle="1" w:styleId="Heading1Char">
    <w:name w:val="Heading 1 Char"/>
    <w:basedOn w:val="DefaultParagraphFont"/>
    <w:link w:val="Heading1"/>
    <w:uiPriority w:val="9"/>
    <w:rsid w:val="009A285C"/>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9A28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A285C"/>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421ABC"/>
    <w:rPr>
      <w:rFonts w:asciiTheme="majorHAnsi" w:eastAsiaTheme="majorEastAsia" w:hAnsiTheme="majorHAnsi" w:cstheme="majorBidi"/>
      <w:color w:val="2E74B5" w:themeColor="accent1" w:themeShade="BF"/>
      <w:sz w:val="26"/>
      <w:szCs w:val="26"/>
    </w:rPr>
  </w:style>
  <w:style w:type="paragraph" w:customStyle="1" w:styleId="TempText">
    <w:name w:val="TempText"/>
    <w:basedOn w:val="Normal"/>
    <w:link w:val="TempTextChar"/>
    <w:autoRedefine/>
    <w:qFormat/>
    <w:rsid w:val="00421ABC"/>
    <w:pPr>
      <w:spacing w:after="120" w:line="240" w:lineRule="auto"/>
    </w:pPr>
    <w:rPr>
      <w:i/>
      <w:color w:val="CC5D12"/>
    </w:rPr>
  </w:style>
  <w:style w:type="character" w:customStyle="1" w:styleId="Heading3Char">
    <w:name w:val="Heading 3 Char"/>
    <w:basedOn w:val="DefaultParagraphFont"/>
    <w:link w:val="Heading3"/>
    <w:uiPriority w:val="9"/>
    <w:rsid w:val="00421ABC"/>
    <w:rPr>
      <w:rFonts w:asciiTheme="majorHAnsi" w:eastAsiaTheme="majorEastAsia" w:hAnsiTheme="majorHAnsi" w:cstheme="majorBidi"/>
      <w:color w:val="1F4D78" w:themeColor="accent1" w:themeShade="7F"/>
      <w:sz w:val="24"/>
      <w:szCs w:val="24"/>
    </w:rPr>
  </w:style>
  <w:style w:type="character" w:customStyle="1" w:styleId="TempTextChar">
    <w:name w:val="TempText Char"/>
    <w:basedOn w:val="DefaultParagraphFont"/>
    <w:link w:val="TempText"/>
    <w:rsid w:val="00421ABC"/>
    <w:rPr>
      <w:i/>
      <w:color w:val="CC5D12"/>
    </w:rPr>
  </w:style>
  <w:style w:type="character" w:customStyle="1" w:styleId="Heading4Char">
    <w:name w:val="Heading 4 Char"/>
    <w:basedOn w:val="DefaultParagraphFont"/>
    <w:link w:val="Heading4"/>
    <w:uiPriority w:val="9"/>
    <w:semiHidden/>
    <w:rsid w:val="00C8050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C8050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8050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8050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8050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80507"/>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C80507"/>
    <w:pPr>
      <w:ind w:left="720"/>
      <w:contextualSpacing/>
    </w:pPr>
  </w:style>
  <w:style w:type="paragraph" w:styleId="TOCHeading">
    <w:name w:val="TOC Heading"/>
    <w:basedOn w:val="Heading1"/>
    <w:next w:val="Normal"/>
    <w:uiPriority w:val="39"/>
    <w:unhideWhenUsed/>
    <w:qFormat/>
    <w:rsid w:val="00EC7DC8"/>
    <w:pPr>
      <w:outlineLvl w:val="9"/>
    </w:pPr>
    <w:rPr>
      <w:lang w:val="en-US"/>
    </w:rPr>
  </w:style>
  <w:style w:type="paragraph" w:styleId="TOC1">
    <w:name w:val="toc 1"/>
    <w:basedOn w:val="Normal"/>
    <w:next w:val="Normal"/>
    <w:autoRedefine/>
    <w:uiPriority w:val="39"/>
    <w:unhideWhenUsed/>
    <w:rsid w:val="00EC7DC8"/>
    <w:pPr>
      <w:spacing w:after="100"/>
    </w:pPr>
  </w:style>
  <w:style w:type="paragraph" w:styleId="TOC2">
    <w:name w:val="toc 2"/>
    <w:basedOn w:val="Normal"/>
    <w:next w:val="Normal"/>
    <w:autoRedefine/>
    <w:uiPriority w:val="39"/>
    <w:unhideWhenUsed/>
    <w:rsid w:val="00EC7DC8"/>
    <w:pPr>
      <w:spacing w:after="100"/>
      <w:ind w:left="220"/>
    </w:pPr>
  </w:style>
  <w:style w:type="paragraph" w:styleId="TOC3">
    <w:name w:val="toc 3"/>
    <w:basedOn w:val="Normal"/>
    <w:next w:val="Normal"/>
    <w:autoRedefine/>
    <w:uiPriority w:val="39"/>
    <w:unhideWhenUsed/>
    <w:rsid w:val="00EC7DC8"/>
    <w:pPr>
      <w:spacing w:after="100"/>
      <w:ind w:left="440"/>
    </w:pPr>
  </w:style>
  <w:style w:type="character" w:styleId="FollowedHyperlink">
    <w:name w:val="FollowedHyperlink"/>
    <w:basedOn w:val="DefaultParagraphFont"/>
    <w:uiPriority w:val="99"/>
    <w:semiHidden/>
    <w:unhideWhenUsed/>
    <w:rsid w:val="000C68B4"/>
    <w:rPr>
      <w:color w:val="954F72" w:themeColor="followedHyperlink"/>
      <w:u w:val="single"/>
    </w:rPr>
  </w:style>
  <w:style w:type="character" w:customStyle="1" w:styleId="Mention1">
    <w:name w:val="Mention1"/>
    <w:basedOn w:val="DefaultParagraphFont"/>
    <w:uiPriority w:val="99"/>
    <w:semiHidden/>
    <w:unhideWhenUsed/>
    <w:rsid w:val="000A1C70"/>
    <w:rPr>
      <w:color w:val="2B579A"/>
      <w:shd w:val="clear" w:color="auto" w:fill="E6E6E6"/>
    </w:rPr>
  </w:style>
  <w:style w:type="character" w:styleId="Emphasis">
    <w:name w:val="Emphasis"/>
    <w:basedOn w:val="DefaultParagraphFont"/>
    <w:uiPriority w:val="20"/>
    <w:qFormat/>
    <w:rsid w:val="00644D46"/>
    <w:rPr>
      <w:i/>
      <w:iCs/>
    </w:rPr>
  </w:style>
  <w:style w:type="table" w:styleId="TableGrid">
    <w:name w:val="Table Grid"/>
    <w:basedOn w:val="TableNormal"/>
    <w:uiPriority w:val="39"/>
    <w:rsid w:val="00AF28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D505D3"/>
    <w:rPr>
      <w:sz w:val="16"/>
      <w:szCs w:val="16"/>
    </w:rPr>
  </w:style>
  <w:style w:type="paragraph" w:styleId="CommentText">
    <w:name w:val="annotation text"/>
    <w:basedOn w:val="Normal"/>
    <w:link w:val="CommentTextChar"/>
    <w:uiPriority w:val="99"/>
    <w:semiHidden/>
    <w:unhideWhenUsed/>
    <w:rsid w:val="00D505D3"/>
    <w:pPr>
      <w:spacing w:line="240" w:lineRule="auto"/>
    </w:pPr>
    <w:rPr>
      <w:sz w:val="20"/>
      <w:szCs w:val="20"/>
    </w:rPr>
  </w:style>
  <w:style w:type="character" w:customStyle="1" w:styleId="CommentTextChar">
    <w:name w:val="Comment Text Char"/>
    <w:basedOn w:val="DefaultParagraphFont"/>
    <w:link w:val="CommentText"/>
    <w:uiPriority w:val="99"/>
    <w:semiHidden/>
    <w:rsid w:val="00D505D3"/>
    <w:rPr>
      <w:sz w:val="20"/>
      <w:szCs w:val="20"/>
    </w:rPr>
  </w:style>
  <w:style w:type="paragraph" w:styleId="CommentSubject">
    <w:name w:val="annotation subject"/>
    <w:basedOn w:val="CommentText"/>
    <w:next w:val="CommentText"/>
    <w:link w:val="CommentSubjectChar"/>
    <w:uiPriority w:val="99"/>
    <w:semiHidden/>
    <w:unhideWhenUsed/>
    <w:rsid w:val="00D505D3"/>
    <w:rPr>
      <w:b/>
      <w:bCs/>
    </w:rPr>
  </w:style>
  <w:style w:type="character" w:customStyle="1" w:styleId="CommentSubjectChar">
    <w:name w:val="Comment Subject Char"/>
    <w:basedOn w:val="CommentTextChar"/>
    <w:link w:val="CommentSubject"/>
    <w:uiPriority w:val="99"/>
    <w:semiHidden/>
    <w:rsid w:val="00D505D3"/>
    <w:rPr>
      <w:b/>
      <w:bCs/>
      <w:sz w:val="20"/>
      <w:szCs w:val="20"/>
    </w:rPr>
  </w:style>
  <w:style w:type="paragraph" w:styleId="BalloonText">
    <w:name w:val="Balloon Text"/>
    <w:basedOn w:val="Normal"/>
    <w:link w:val="BalloonTextChar"/>
    <w:uiPriority w:val="99"/>
    <w:semiHidden/>
    <w:unhideWhenUsed/>
    <w:rsid w:val="00D505D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505D3"/>
    <w:rPr>
      <w:rFonts w:ascii="Segoe UI" w:hAnsi="Segoe UI" w:cs="Segoe UI"/>
      <w:sz w:val="18"/>
      <w:szCs w:val="18"/>
    </w:rPr>
  </w:style>
  <w:style w:type="paragraph" w:styleId="Caption">
    <w:name w:val="caption"/>
    <w:basedOn w:val="Normal"/>
    <w:next w:val="Normal"/>
    <w:uiPriority w:val="35"/>
    <w:unhideWhenUsed/>
    <w:qFormat/>
    <w:rsid w:val="00BE19ED"/>
    <w:pPr>
      <w:spacing w:after="200" w:line="240" w:lineRule="auto"/>
    </w:pPr>
    <w:rPr>
      <w:i/>
      <w:iCs/>
      <w:color w:val="44546A" w:themeColor="text2"/>
      <w:sz w:val="18"/>
      <w:szCs w:val="18"/>
    </w:rPr>
  </w:style>
  <w:style w:type="paragraph" w:styleId="Revision">
    <w:name w:val="Revision"/>
    <w:hidden/>
    <w:uiPriority w:val="99"/>
    <w:semiHidden/>
    <w:rsid w:val="00BE19E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0E04EE49-DC55-4AEF-A87C-D9127FB1E8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0</Pages>
  <Words>5178</Words>
  <Characters>29519</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4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las Kelly</dc:creator>
  <cp:keywords/>
  <dc:description/>
  <cp:lastModifiedBy>Heinrich, Danielle - heidl003</cp:lastModifiedBy>
  <cp:revision>4</cp:revision>
  <dcterms:created xsi:type="dcterms:W3CDTF">2017-09-26T09:56:00Z</dcterms:created>
  <dcterms:modified xsi:type="dcterms:W3CDTF">2017-09-26T10:01:00Z</dcterms:modified>
</cp:coreProperties>
</file>